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="宋体" w:hAnsi="Times New Roman" w:cs="Times New Roman"/>
          <w:color w:val="4472C4" w:themeColor="accent1"/>
          <w:kern w:val="2"/>
          <w:sz w:val="21"/>
          <w:szCs w:val="24"/>
        </w:rPr>
        <w:id w:val="-1841234270"/>
        <w:docPartObj>
          <w:docPartGallery w:val="Cover Pages"/>
          <w:docPartUnique/>
        </w:docPartObj>
      </w:sdtPr>
      <w:sdtEndPr>
        <w:rPr>
          <w:rFonts w:ascii="宋体" w:eastAsiaTheme="minorEastAsia" w:hAnsi="宋体" w:cstheme="minorBidi"/>
          <w:color w:val="auto"/>
          <w:szCs w:val="22"/>
        </w:rPr>
      </w:sdtEndPr>
      <w:sdtContent>
        <w:p w:rsidR="000A2233" w:rsidRPr="000A71B2" w:rsidRDefault="000A2233" w:rsidP="000A2233">
          <w:pPr>
            <w:pStyle w:val="a5"/>
            <w:spacing w:after="240"/>
            <w:jc w:val="center"/>
            <w:rPr>
              <w:color w:val="4472C4" w:themeColor="accent1"/>
              <w:sz w:val="21"/>
            </w:rPr>
          </w:pPr>
        </w:p>
        <w:p w:rsidR="000A2233" w:rsidRDefault="000A2233" w:rsidP="000A2233">
          <w:pPr>
            <w:pStyle w:val="a5"/>
            <w:spacing w:after="240"/>
            <w:jc w:val="center"/>
            <w:rPr>
              <w:color w:val="4472C4" w:themeColor="accent1"/>
              <w:sz w:val="21"/>
            </w:rPr>
          </w:pPr>
        </w:p>
        <w:p w:rsidR="000A2233" w:rsidRPr="000A71B2" w:rsidRDefault="000A2233" w:rsidP="000A2233">
          <w:pPr>
            <w:pStyle w:val="a5"/>
            <w:spacing w:before="1540" w:after="240"/>
            <w:jc w:val="center"/>
            <w:rPr>
              <w:color w:val="4472C4" w:themeColor="accent1"/>
              <w:sz w:val="21"/>
            </w:rPr>
          </w:pPr>
        </w:p>
        <w:sdt>
          <w:sdtPr>
            <w:rPr>
              <w:rFonts w:asciiTheme="majorHAnsi" w:eastAsiaTheme="majorEastAsia" w:hAnsiTheme="majorHAnsi" w:cstheme="majorBidi" w:hint="eastAsia"/>
              <w:b/>
              <w:caps/>
              <w:sz w:val="84"/>
              <w:szCs w:val="84"/>
            </w:rPr>
            <w:alias w:val="标题"/>
            <w:tag w:val=""/>
            <w:id w:val="1735040861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0A2233" w:rsidRDefault="0037261A" w:rsidP="000A2233">
              <w:pPr>
                <w:pStyle w:val="a5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 w:hint="eastAsia"/>
                  <w:b/>
                  <w:caps/>
                  <w:sz w:val="84"/>
                  <w:szCs w:val="84"/>
                </w:rPr>
                <w:t>选课</w:t>
              </w:r>
              <w:r w:rsidR="00187CEB">
                <w:rPr>
                  <w:rFonts w:asciiTheme="majorHAnsi" w:eastAsiaTheme="majorEastAsia" w:hAnsiTheme="majorHAnsi" w:cstheme="majorBidi" w:hint="eastAsia"/>
                  <w:b/>
                  <w:caps/>
                  <w:sz w:val="84"/>
                  <w:szCs w:val="84"/>
                </w:rPr>
                <w:t>系统</w:t>
              </w:r>
            </w:p>
          </w:sdtContent>
        </w:sdt>
        <w:sdt>
          <w:sdtPr>
            <w:rPr>
              <w:rFonts w:asciiTheme="majorEastAsia" w:eastAsiaTheme="majorEastAsia" w:hAnsiTheme="majorEastAsia" w:cs="Calibri"/>
              <w:b/>
              <w:sz w:val="72"/>
              <w:szCs w:val="72"/>
            </w:rPr>
            <w:alias w:val="副标题"/>
            <w:tag w:val=""/>
            <w:id w:val="328029620"/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0A2233" w:rsidRPr="0037005E" w:rsidRDefault="000A2233" w:rsidP="0037005E">
              <w:pPr>
                <w:jc w:val="center"/>
                <w:rPr>
                  <w:b/>
                  <w:sz w:val="72"/>
                  <w:szCs w:val="72"/>
                </w:rPr>
              </w:pPr>
              <w:r w:rsidRPr="00CA145E">
                <w:rPr>
                  <w:rFonts w:asciiTheme="majorEastAsia" w:eastAsiaTheme="majorEastAsia" w:hAnsiTheme="majorEastAsia" w:cs="Calibri"/>
                  <w:b/>
                  <w:sz w:val="72"/>
                  <w:szCs w:val="72"/>
                </w:rPr>
                <w:t>使用手册</w:t>
              </w:r>
            </w:p>
          </w:sdtContent>
        </w:sdt>
        <w:p w:rsidR="000A2233" w:rsidRPr="007E14FD" w:rsidRDefault="000A2233" w:rsidP="000A2233">
          <w:pPr>
            <w:pStyle w:val="a5"/>
            <w:spacing w:before="480"/>
            <w:jc w:val="center"/>
            <w:rPr>
              <w:b/>
              <w:sz w:val="32"/>
            </w:rPr>
          </w:pPr>
          <w:r w:rsidRPr="007E14FD">
            <w:rPr>
              <w:rFonts w:hint="eastAsia"/>
              <w:b/>
              <w:sz w:val="32"/>
            </w:rPr>
            <w:t>（</w:t>
          </w:r>
          <w:r w:rsidR="00A32F80" w:rsidRPr="007E14FD">
            <w:rPr>
              <w:rFonts w:hint="eastAsia"/>
              <w:b/>
              <w:sz w:val="32"/>
            </w:rPr>
            <w:t>学生</w:t>
          </w:r>
          <w:r w:rsidRPr="007E14FD">
            <w:rPr>
              <w:rFonts w:hint="eastAsia"/>
              <w:b/>
              <w:sz w:val="32"/>
            </w:rPr>
            <w:t>端</w:t>
          </w:r>
          <w:r w:rsidRPr="007E14FD">
            <w:rPr>
              <w:b/>
              <w:sz w:val="32"/>
            </w:rPr>
            <w:t>）</w:t>
          </w:r>
        </w:p>
        <w:p w:rsidR="000A2233" w:rsidRPr="009D6440" w:rsidRDefault="004E3E58" w:rsidP="000A2233">
          <w:pPr>
            <w:widowControl/>
            <w:jc w:val="left"/>
            <w:rPr>
              <w:rFonts w:ascii="宋体" w:hAnsi="宋体"/>
            </w:rPr>
          </w:pPr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42" o:spid="_x0000_s1026" type="#_x0000_t202" style="position:absolute;margin-left:0;margin-top:658.65pt;width:516pt;height:43.9pt;z-index:251659264;visibility:visible;mso-width-percent:1000;mso-position-horizontal:left;mso-position-horizontal-relative:margin;mso-position-vertical-relative:page;mso-width-percent:10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" filled="f" stroked="f" strokeweight=".5pt">
                <v:textbox style="mso-fit-shape-to-text:t" inset="0,0,0,0">
                  <w:txbxContent>
                    <w:bookmarkStart w:id="0" w:name="OLE_LINK7" w:displacedByCustomXml="next"/>
                    <w:bookmarkStart w:id="1" w:name="OLE_LINK6" w:displacedByCustomXml="next"/>
                    <w:sdt>
                      <w:sdtPr>
                        <w:rPr>
                          <w:b/>
                          <w:caps/>
                          <w:sz w:val="24"/>
                          <w:szCs w:val="28"/>
                        </w:rPr>
                        <w:alias w:val="日期"/>
                        <w:tag w:val=""/>
                        <w:id w:val="1817298937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8-09-25T00:00:00Z">
                          <w:dateFormat w:val="yyyy-M-d"/>
                          <w:lid w:val="zh-CN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502C25" w:rsidRPr="005013F3" w:rsidRDefault="00020511" w:rsidP="002F1EFA">
                          <w:pPr>
                            <w:pStyle w:val="a5"/>
                            <w:spacing w:after="40"/>
                            <w:jc w:val="center"/>
                            <w:rPr>
                              <w:b/>
                              <w:caps/>
                              <w:sz w:val="32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caps/>
                              <w:sz w:val="24"/>
                              <w:szCs w:val="28"/>
                            </w:rPr>
                            <w:t>2018-9-25</w:t>
                          </w:r>
                        </w:p>
                      </w:sdtContent>
                    </w:sdt>
                    <w:bookmarkEnd w:id="1"/>
                    <w:bookmarkEnd w:id="0"/>
                    <w:p w:rsidR="00502C25" w:rsidRPr="005013F3" w:rsidRDefault="00502C25" w:rsidP="002F1EFA">
                      <w:pPr>
                        <w:pStyle w:val="a5"/>
                        <w:jc w:val="center"/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caps/>
                          <w:sz w:val="24"/>
                        </w:rPr>
                        <w:t xml:space="preserve"> </w:t>
                      </w:r>
                      <w:sdt>
                        <w:sdtPr>
                          <w:rPr>
                            <w:b/>
                            <w:caps/>
                            <w:sz w:val="24"/>
                          </w:rPr>
                          <w:alias w:val="公司"/>
                          <w:tag w:val=""/>
                          <w:id w:val="-75361400"/>
                          <w:dataBinding w:prefixMappings="xmlns:ns0='http://schemas.openxmlformats.org/officeDocument/2006/extended-properties' " w:xpath="/ns0:Properties[1]/ns0:Company[1]" w:storeItemID="{6668398D-A668-4E3E-A5EB-62B293D839F1}"/>
                          <w:text/>
                        </w:sdtPr>
                        <w:sdtEndPr/>
                        <w:sdtContent>
                          <w:r w:rsidRPr="007C01E9">
                            <w:rPr>
                              <w:rFonts w:hint="eastAsia"/>
                              <w:b/>
                              <w:caps/>
                              <w:sz w:val="24"/>
                            </w:rPr>
                            <w:t>中山大学南方学院信息</w:t>
                          </w:r>
                          <w:r>
                            <w:rPr>
                              <w:rFonts w:hint="eastAsia"/>
                              <w:b/>
                              <w:caps/>
                              <w:sz w:val="24"/>
                            </w:rPr>
                            <w:t>化</w:t>
                          </w:r>
                          <w:r>
                            <w:rPr>
                              <w:b/>
                              <w:caps/>
                              <w:sz w:val="24"/>
                            </w:rPr>
                            <w:t>建设</w:t>
                          </w:r>
                          <w:r w:rsidRPr="007C01E9">
                            <w:rPr>
                              <w:rFonts w:hint="eastAsia"/>
                              <w:b/>
                              <w:caps/>
                              <w:sz w:val="24"/>
                            </w:rPr>
                            <w:t>中心</w:t>
                          </w:r>
                        </w:sdtContent>
                      </w:sdt>
                    </w:p>
                  </w:txbxContent>
                </v:textbox>
                <w10:wrap anchorx="margin" anchory="page"/>
              </v:shape>
            </w:pict>
          </w:r>
          <w:r w:rsidR="000A2233" w:rsidRPr="009D6440">
            <w:rPr>
              <w:rFonts w:ascii="宋体" w:hAnsi="宋体"/>
            </w:rPr>
            <w:br w:type="page"/>
          </w:r>
        </w:p>
      </w:sdtContent>
    </w:sdt>
    <w:p w:rsidR="00DB7E17" w:rsidRDefault="00DB7E17" w:rsidP="00085F58">
      <w:pPr>
        <w:pStyle w:val="1"/>
        <w:jc w:val="center"/>
        <w:sectPr w:rsidR="00DB7E17" w:rsidSect="00724F3D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  <w:bookmarkStart w:id="2" w:name="_Toc491850459"/>
      <w:bookmarkStart w:id="3" w:name="_Toc491855604"/>
      <w:bookmarkStart w:id="4" w:name="_Toc492316258"/>
    </w:p>
    <w:p w:rsidR="00020511" w:rsidRPr="00020511" w:rsidRDefault="004C16E7" w:rsidP="00020511">
      <w:pPr>
        <w:pStyle w:val="1"/>
        <w:jc w:val="center"/>
        <w:rPr>
          <w:noProof/>
        </w:rPr>
      </w:pPr>
      <w:bookmarkStart w:id="5" w:name="_Toc508787826"/>
      <w:bookmarkStart w:id="6" w:name="_Toc525305554"/>
      <w:bookmarkStart w:id="7" w:name="_Toc525592211"/>
      <w:bookmarkStart w:id="8" w:name="_Toc525650766"/>
      <w:r>
        <w:rPr>
          <w:rFonts w:hint="eastAsia"/>
        </w:rPr>
        <w:lastRenderedPageBreak/>
        <w:t>目 录</w:t>
      </w:r>
      <w:bookmarkEnd w:id="2"/>
      <w:bookmarkEnd w:id="3"/>
      <w:bookmarkEnd w:id="4"/>
      <w:bookmarkEnd w:id="5"/>
      <w:bookmarkEnd w:id="6"/>
      <w:bookmarkEnd w:id="7"/>
      <w:bookmarkEnd w:id="8"/>
      <w:r w:rsidR="002D4951" w:rsidRPr="00217160">
        <w:rPr>
          <w:rFonts w:ascii="宋体" w:eastAsia="宋体" w:hAnsi="宋体"/>
          <w:sz w:val="24"/>
          <w:szCs w:val="24"/>
        </w:rPr>
        <w:fldChar w:fldCharType="begin"/>
      </w:r>
      <w:r w:rsidR="00751013" w:rsidRPr="00217160">
        <w:rPr>
          <w:rFonts w:ascii="宋体" w:eastAsia="宋体" w:hAnsi="宋体"/>
          <w:sz w:val="24"/>
          <w:szCs w:val="24"/>
        </w:rPr>
        <w:instrText xml:space="preserve"> TOC \o "1-3" \h \z \u </w:instrText>
      </w:r>
      <w:r w:rsidR="002D4951" w:rsidRPr="00217160">
        <w:rPr>
          <w:rFonts w:ascii="宋体" w:eastAsia="宋体" w:hAnsi="宋体"/>
          <w:sz w:val="24"/>
          <w:szCs w:val="24"/>
        </w:rPr>
        <w:fldChar w:fldCharType="separate"/>
      </w:r>
    </w:p>
    <w:p w:rsidR="00020511" w:rsidRPr="00020511" w:rsidRDefault="004E3E58" w:rsidP="00020511">
      <w:pPr>
        <w:pStyle w:val="10"/>
        <w:spacing w:line="276" w:lineRule="auto"/>
        <w:rPr>
          <w:noProof/>
          <w:sz w:val="24"/>
          <w:szCs w:val="24"/>
        </w:rPr>
      </w:pPr>
      <w:hyperlink w:anchor="_Toc525650767" w:history="1"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一、选课须知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67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2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10"/>
        <w:spacing w:line="276" w:lineRule="auto"/>
        <w:rPr>
          <w:noProof/>
          <w:sz w:val="24"/>
          <w:szCs w:val="24"/>
        </w:rPr>
      </w:pPr>
      <w:hyperlink w:anchor="_Toc525650768" w:history="1"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二、选课流程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68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3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10"/>
        <w:spacing w:line="276" w:lineRule="auto"/>
        <w:rPr>
          <w:noProof/>
          <w:sz w:val="24"/>
          <w:szCs w:val="24"/>
        </w:rPr>
      </w:pPr>
      <w:hyperlink w:anchor="_Toc525650769" w:history="1"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三、</w:t>
        </w:r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PC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端操作步骤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69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4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20"/>
        <w:tabs>
          <w:tab w:val="left" w:pos="1260"/>
          <w:tab w:val="right" w:leader="dot" w:pos="8296"/>
        </w:tabs>
        <w:spacing w:line="276" w:lineRule="auto"/>
        <w:rPr>
          <w:noProof/>
          <w:sz w:val="24"/>
          <w:szCs w:val="24"/>
        </w:rPr>
      </w:pPr>
      <w:hyperlink w:anchor="_Toc525650770" w:history="1"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(一)</w:t>
        </w:r>
        <w:r w:rsidR="00020511" w:rsidRPr="00020511">
          <w:rPr>
            <w:noProof/>
            <w:sz w:val="24"/>
            <w:szCs w:val="24"/>
          </w:rPr>
          <w:tab/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登陆系统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70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4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20"/>
        <w:tabs>
          <w:tab w:val="left" w:pos="1260"/>
          <w:tab w:val="right" w:leader="dot" w:pos="8296"/>
        </w:tabs>
        <w:spacing w:line="276" w:lineRule="auto"/>
        <w:rPr>
          <w:noProof/>
          <w:sz w:val="24"/>
          <w:szCs w:val="24"/>
        </w:rPr>
      </w:pPr>
      <w:hyperlink w:anchor="_Toc525650771" w:history="1"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(二)</w:t>
        </w:r>
        <w:r w:rsidR="00020511" w:rsidRPr="00020511">
          <w:rPr>
            <w:noProof/>
            <w:sz w:val="24"/>
            <w:szCs w:val="24"/>
          </w:rPr>
          <w:tab/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选课操作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71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4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30"/>
        <w:spacing w:line="276" w:lineRule="auto"/>
        <w:rPr>
          <w:noProof/>
          <w:sz w:val="24"/>
          <w:szCs w:val="24"/>
        </w:rPr>
      </w:pPr>
      <w:hyperlink w:anchor="_Toc525650772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1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选课主界面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72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4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30"/>
        <w:spacing w:line="276" w:lineRule="auto"/>
        <w:rPr>
          <w:noProof/>
          <w:sz w:val="24"/>
          <w:szCs w:val="24"/>
        </w:rPr>
      </w:pPr>
      <w:hyperlink w:anchor="_Toc525650773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2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选课前关注课程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73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5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30"/>
        <w:spacing w:line="276" w:lineRule="auto"/>
        <w:rPr>
          <w:noProof/>
          <w:sz w:val="24"/>
          <w:szCs w:val="24"/>
        </w:rPr>
      </w:pPr>
      <w:hyperlink w:anchor="_Toc525650774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3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抢选课程</w:t>
        </w:r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(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已关注</w:t>
        </w:r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)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74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7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30"/>
        <w:spacing w:line="276" w:lineRule="auto"/>
        <w:rPr>
          <w:noProof/>
          <w:sz w:val="24"/>
          <w:szCs w:val="24"/>
        </w:rPr>
      </w:pPr>
      <w:hyperlink w:anchor="_Toc525650775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4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查看已选课程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75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8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30"/>
        <w:spacing w:line="276" w:lineRule="auto"/>
        <w:rPr>
          <w:noProof/>
          <w:sz w:val="24"/>
          <w:szCs w:val="24"/>
        </w:rPr>
      </w:pPr>
      <w:hyperlink w:anchor="_Toc525650776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5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失败课程重选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76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8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30"/>
        <w:spacing w:line="276" w:lineRule="auto"/>
        <w:rPr>
          <w:noProof/>
          <w:sz w:val="24"/>
          <w:szCs w:val="24"/>
        </w:rPr>
      </w:pPr>
      <w:hyperlink w:anchor="_Toc525650777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6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直接选课</w:t>
        </w:r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(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未关注</w:t>
        </w:r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)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77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9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20"/>
        <w:tabs>
          <w:tab w:val="left" w:pos="1260"/>
          <w:tab w:val="right" w:leader="dot" w:pos="8296"/>
        </w:tabs>
        <w:spacing w:line="276" w:lineRule="auto"/>
        <w:rPr>
          <w:noProof/>
          <w:sz w:val="24"/>
          <w:szCs w:val="24"/>
        </w:rPr>
      </w:pPr>
      <w:hyperlink w:anchor="_Toc525650778" w:history="1"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(三)</w:t>
        </w:r>
        <w:r w:rsidR="00020511" w:rsidRPr="00020511">
          <w:rPr>
            <w:noProof/>
            <w:sz w:val="24"/>
            <w:szCs w:val="24"/>
          </w:rPr>
          <w:tab/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选课吐槽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78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10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10"/>
        <w:spacing w:line="276" w:lineRule="auto"/>
        <w:rPr>
          <w:noProof/>
          <w:sz w:val="24"/>
          <w:szCs w:val="24"/>
        </w:rPr>
      </w:pPr>
      <w:hyperlink w:anchor="_Toc525650779" w:history="1"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四、手机端操作步骤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79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10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20"/>
        <w:tabs>
          <w:tab w:val="right" w:leader="dot" w:pos="8296"/>
        </w:tabs>
        <w:spacing w:line="276" w:lineRule="auto"/>
        <w:rPr>
          <w:noProof/>
          <w:sz w:val="24"/>
          <w:szCs w:val="24"/>
        </w:rPr>
      </w:pPr>
      <w:hyperlink w:anchor="_Toc525650780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1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手机登录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80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10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20"/>
        <w:tabs>
          <w:tab w:val="right" w:leader="dot" w:pos="8296"/>
        </w:tabs>
        <w:spacing w:line="276" w:lineRule="auto"/>
        <w:rPr>
          <w:noProof/>
          <w:sz w:val="24"/>
          <w:szCs w:val="24"/>
        </w:rPr>
      </w:pPr>
      <w:hyperlink w:anchor="_Toc525650781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2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批次进入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81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10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20"/>
        <w:tabs>
          <w:tab w:val="right" w:leader="dot" w:pos="8296"/>
        </w:tabs>
        <w:spacing w:line="276" w:lineRule="auto"/>
        <w:rPr>
          <w:noProof/>
          <w:sz w:val="24"/>
          <w:szCs w:val="24"/>
        </w:rPr>
      </w:pPr>
      <w:hyperlink w:anchor="_Toc525650782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3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选课主页面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82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11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20"/>
        <w:tabs>
          <w:tab w:val="right" w:leader="dot" w:pos="8296"/>
        </w:tabs>
        <w:spacing w:line="276" w:lineRule="auto"/>
        <w:rPr>
          <w:noProof/>
          <w:sz w:val="24"/>
          <w:szCs w:val="24"/>
        </w:rPr>
      </w:pPr>
      <w:hyperlink w:anchor="_Toc525650783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4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选课前关注课程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83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11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20"/>
        <w:tabs>
          <w:tab w:val="right" w:leader="dot" w:pos="8296"/>
        </w:tabs>
        <w:spacing w:line="276" w:lineRule="auto"/>
        <w:rPr>
          <w:noProof/>
          <w:sz w:val="24"/>
          <w:szCs w:val="24"/>
        </w:rPr>
      </w:pPr>
      <w:hyperlink w:anchor="_Toc525650784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5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提交关注课程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84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12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Pr="00020511" w:rsidRDefault="004E3E58" w:rsidP="00020511">
      <w:pPr>
        <w:pStyle w:val="20"/>
        <w:tabs>
          <w:tab w:val="right" w:leader="dot" w:pos="8296"/>
        </w:tabs>
        <w:spacing w:line="276" w:lineRule="auto"/>
        <w:rPr>
          <w:noProof/>
          <w:sz w:val="24"/>
          <w:szCs w:val="24"/>
        </w:rPr>
      </w:pPr>
      <w:hyperlink w:anchor="_Toc525650785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6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查看已选课程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85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13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020511" w:rsidRDefault="004E3E58" w:rsidP="00020511">
      <w:pPr>
        <w:pStyle w:val="20"/>
        <w:tabs>
          <w:tab w:val="right" w:leader="dot" w:pos="8296"/>
        </w:tabs>
        <w:spacing w:line="276" w:lineRule="auto"/>
        <w:rPr>
          <w:noProof/>
        </w:rPr>
      </w:pPr>
      <w:hyperlink w:anchor="_Toc525650786" w:history="1">
        <w:r w:rsidR="00020511" w:rsidRPr="00020511">
          <w:rPr>
            <w:rStyle w:val="a9"/>
            <w:rFonts w:ascii="宋体" w:eastAsia="宋体" w:hAnsi="宋体"/>
            <w:noProof/>
            <w:sz w:val="24"/>
            <w:szCs w:val="24"/>
          </w:rPr>
          <w:t>7.</w:t>
        </w:r>
        <w:r w:rsidR="00020511" w:rsidRPr="00020511">
          <w:rPr>
            <w:rStyle w:val="a9"/>
            <w:rFonts w:ascii="宋体" w:eastAsia="宋体" w:hAnsi="宋体" w:hint="eastAsia"/>
            <w:noProof/>
            <w:sz w:val="24"/>
            <w:szCs w:val="24"/>
          </w:rPr>
          <w:t>失败课程重选</w:t>
        </w:r>
        <w:r w:rsidR="00020511" w:rsidRPr="00020511">
          <w:rPr>
            <w:noProof/>
            <w:webHidden/>
            <w:sz w:val="24"/>
            <w:szCs w:val="24"/>
          </w:rPr>
          <w:tab/>
        </w:r>
        <w:r w:rsidR="00020511" w:rsidRPr="00020511">
          <w:rPr>
            <w:noProof/>
            <w:webHidden/>
            <w:sz w:val="24"/>
            <w:szCs w:val="24"/>
          </w:rPr>
          <w:fldChar w:fldCharType="begin"/>
        </w:r>
        <w:r w:rsidR="00020511" w:rsidRPr="00020511">
          <w:rPr>
            <w:noProof/>
            <w:webHidden/>
            <w:sz w:val="24"/>
            <w:szCs w:val="24"/>
          </w:rPr>
          <w:instrText xml:space="preserve"> PAGEREF _Toc525650786 \h </w:instrText>
        </w:r>
        <w:r w:rsidR="00020511" w:rsidRPr="00020511">
          <w:rPr>
            <w:noProof/>
            <w:webHidden/>
            <w:sz w:val="24"/>
            <w:szCs w:val="24"/>
          </w:rPr>
        </w:r>
        <w:r w:rsidR="00020511" w:rsidRPr="00020511">
          <w:rPr>
            <w:noProof/>
            <w:webHidden/>
            <w:sz w:val="24"/>
            <w:szCs w:val="24"/>
          </w:rPr>
          <w:fldChar w:fldCharType="separate"/>
        </w:r>
        <w:r w:rsidR="00020511">
          <w:rPr>
            <w:noProof/>
            <w:webHidden/>
            <w:sz w:val="24"/>
            <w:szCs w:val="24"/>
          </w:rPr>
          <w:t>13</w:t>
        </w:r>
        <w:r w:rsidR="00020511" w:rsidRPr="00020511">
          <w:rPr>
            <w:noProof/>
            <w:webHidden/>
            <w:sz w:val="24"/>
            <w:szCs w:val="24"/>
          </w:rPr>
          <w:fldChar w:fldCharType="end"/>
        </w:r>
      </w:hyperlink>
    </w:p>
    <w:p w:rsidR="00611C20" w:rsidRDefault="002D4951" w:rsidP="00020511">
      <w:pPr>
        <w:spacing w:line="360" w:lineRule="auto"/>
        <w:jc w:val="left"/>
      </w:pPr>
      <w:r w:rsidRPr="00217160">
        <w:rPr>
          <w:rFonts w:ascii="宋体" w:eastAsia="宋体" w:hAnsi="宋体"/>
          <w:sz w:val="24"/>
          <w:szCs w:val="24"/>
        </w:rPr>
        <w:fldChar w:fldCharType="end"/>
      </w:r>
    </w:p>
    <w:p w:rsidR="0006726E" w:rsidRDefault="0006726E">
      <w:pPr>
        <w:sectPr w:rsidR="0006726E" w:rsidSect="008170D8">
          <w:footerReference w:type="first" r:id="rId16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:rsidR="002014E4" w:rsidRPr="008B26D3" w:rsidRDefault="008B26D3" w:rsidP="0079729A">
      <w:pPr>
        <w:pStyle w:val="1"/>
        <w:spacing w:before="0" w:after="0"/>
      </w:pPr>
      <w:bookmarkStart w:id="9" w:name="_Toc525650767"/>
      <w:r w:rsidRPr="001B0D57">
        <w:rPr>
          <w:rFonts w:ascii="宋体" w:eastAsia="宋体" w:hAnsi="宋体" w:hint="eastAsia"/>
          <w:sz w:val="32"/>
        </w:rPr>
        <w:lastRenderedPageBreak/>
        <w:t>一、</w:t>
      </w:r>
      <w:r w:rsidR="00931B08" w:rsidRPr="001B0D57">
        <w:rPr>
          <w:rFonts w:ascii="宋体" w:eastAsia="宋体" w:hAnsi="宋体" w:hint="eastAsia"/>
          <w:sz w:val="32"/>
        </w:rPr>
        <w:t>选课须知</w:t>
      </w:r>
      <w:bookmarkEnd w:id="9"/>
    </w:p>
    <w:p w:rsidR="0070650C" w:rsidRPr="00A509E3" w:rsidRDefault="000F4245" w:rsidP="0016439E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</w:t>
      </w:r>
      <w:r w:rsidR="00931B08" w:rsidRPr="008B26D3">
        <w:rPr>
          <w:rFonts w:ascii="宋体" w:eastAsia="宋体" w:hAnsi="宋体" w:hint="eastAsia"/>
          <w:sz w:val="24"/>
          <w:szCs w:val="24"/>
        </w:rPr>
        <w:t>、</w:t>
      </w:r>
      <w:r w:rsidR="0070650C">
        <w:rPr>
          <w:rFonts w:ascii="宋体" w:eastAsia="宋体" w:hAnsi="宋体" w:hint="eastAsia"/>
          <w:sz w:val="24"/>
          <w:szCs w:val="24"/>
        </w:rPr>
        <w:t>本次系统开放时间为</w:t>
      </w:r>
      <w:r w:rsidR="0070650C" w:rsidRPr="00A509E3">
        <w:rPr>
          <w:rFonts w:ascii="宋体" w:eastAsia="宋体" w:hAnsi="宋体" w:hint="eastAsia"/>
          <w:sz w:val="24"/>
          <w:szCs w:val="24"/>
        </w:rPr>
        <w:t>2018年9月27日</w:t>
      </w:r>
      <w:r w:rsidR="0070650C">
        <w:rPr>
          <w:rFonts w:ascii="宋体" w:eastAsia="宋体" w:hAnsi="宋体" w:hint="eastAsia"/>
          <w:sz w:val="24"/>
          <w:szCs w:val="24"/>
        </w:rPr>
        <w:t>中午13:15—13:45</w:t>
      </w:r>
    </w:p>
    <w:p w:rsidR="0070650C" w:rsidRDefault="0070650C" w:rsidP="0016439E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其中13:15—13:25为关注课程时间，仅开放课程关注功能，不开放提交选课功能；13:25—13:45为开放选课时间，可关注课程，也可进行选课操作。</w:t>
      </w:r>
    </w:p>
    <w:p w:rsidR="00931B08" w:rsidRPr="008B26D3" w:rsidRDefault="0070650C" w:rsidP="0016439E">
      <w:pPr>
        <w:spacing w:line="276" w:lineRule="auto"/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</w:t>
      </w:r>
      <w:r w:rsidR="0019248F">
        <w:rPr>
          <w:rFonts w:ascii="宋体" w:eastAsia="宋体" w:hAnsi="宋体" w:hint="eastAsia"/>
          <w:sz w:val="24"/>
          <w:szCs w:val="24"/>
        </w:rPr>
        <w:t>电脑</w:t>
      </w:r>
      <w:r w:rsidR="004A65CA">
        <w:rPr>
          <w:rFonts w:ascii="宋体" w:eastAsia="宋体" w:hAnsi="宋体" w:hint="eastAsia"/>
          <w:sz w:val="24"/>
          <w:szCs w:val="24"/>
        </w:rPr>
        <w:t>端</w:t>
      </w:r>
      <w:r w:rsidR="0019248F">
        <w:rPr>
          <w:rFonts w:ascii="宋体" w:eastAsia="宋体" w:hAnsi="宋体" w:hint="eastAsia"/>
          <w:sz w:val="24"/>
          <w:szCs w:val="24"/>
        </w:rPr>
        <w:t>选课</w:t>
      </w:r>
      <w:r w:rsidR="00931B08" w:rsidRPr="008B26D3">
        <w:rPr>
          <w:rFonts w:ascii="宋体" w:eastAsia="宋体" w:hAnsi="宋体" w:hint="eastAsia"/>
          <w:sz w:val="24"/>
          <w:szCs w:val="24"/>
        </w:rPr>
        <w:t>系统网址：</w:t>
      </w:r>
      <w:hyperlink r:id="rId17" w:history="1">
        <w:r w:rsidR="00146508" w:rsidRPr="00BB48D1">
          <w:rPr>
            <w:rStyle w:val="a9"/>
            <w:rFonts w:ascii="宋体" w:eastAsia="宋体" w:hAnsi="宋体"/>
            <w:sz w:val="24"/>
            <w:szCs w:val="24"/>
          </w:rPr>
          <w:t>http://ecampus.nfu.edu.cn/csf</w:t>
        </w:r>
      </w:hyperlink>
    </w:p>
    <w:p w:rsidR="0016439E" w:rsidRDefault="00931B08" w:rsidP="0016439E">
      <w:pPr>
        <w:spacing w:line="276" w:lineRule="auto"/>
        <w:rPr>
          <w:rFonts w:ascii="宋体" w:eastAsia="宋体" w:hAnsi="宋体" w:cs="宋体"/>
          <w:kern w:val="0"/>
          <w:sz w:val="24"/>
          <w:szCs w:val="24"/>
        </w:rPr>
      </w:pPr>
      <w:r w:rsidRPr="008B26D3">
        <w:rPr>
          <w:rFonts w:ascii="宋体" w:eastAsia="宋体" w:hAnsi="宋体" w:cs="宋体" w:hint="eastAsia"/>
          <w:kern w:val="0"/>
          <w:sz w:val="24"/>
          <w:szCs w:val="24"/>
        </w:rPr>
        <w:t xml:space="preserve">  </w:t>
      </w:r>
      <w:r w:rsidR="0016439E">
        <w:rPr>
          <w:rFonts w:ascii="宋体" w:eastAsia="宋体" w:hAnsi="宋体" w:cs="宋体" w:hint="eastAsia"/>
          <w:kern w:val="0"/>
          <w:sz w:val="24"/>
          <w:szCs w:val="24"/>
        </w:rPr>
        <w:t xml:space="preserve">   </w:t>
      </w:r>
      <w:r w:rsidR="00C1494B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8B26D3">
        <w:rPr>
          <w:rFonts w:ascii="宋体" w:eastAsia="宋体" w:hAnsi="宋体" w:cs="宋体" w:hint="eastAsia"/>
          <w:kern w:val="0"/>
          <w:sz w:val="24"/>
          <w:szCs w:val="24"/>
        </w:rPr>
        <w:t>账</w:t>
      </w:r>
      <w:r w:rsidRPr="008B26D3">
        <w:rPr>
          <w:rFonts w:ascii="宋体" w:eastAsia="宋体" w:hAnsi="宋体" w:cs="宋体"/>
          <w:kern w:val="0"/>
          <w:sz w:val="24"/>
          <w:szCs w:val="24"/>
        </w:rPr>
        <w:t xml:space="preserve"> 号：学号</w:t>
      </w:r>
    </w:p>
    <w:p w:rsidR="00834A94" w:rsidRPr="008B26D3" w:rsidRDefault="00931B08" w:rsidP="0016439E">
      <w:pPr>
        <w:spacing w:line="276" w:lineRule="auto"/>
        <w:ind w:firstLineChars="300" w:firstLine="720"/>
        <w:rPr>
          <w:rFonts w:ascii="宋体" w:eastAsia="宋体" w:hAnsi="宋体" w:cs="宋体"/>
          <w:kern w:val="0"/>
          <w:sz w:val="24"/>
          <w:szCs w:val="24"/>
        </w:rPr>
      </w:pPr>
      <w:r w:rsidRPr="008B26D3">
        <w:rPr>
          <w:rFonts w:ascii="宋体" w:eastAsia="宋体" w:hAnsi="宋体" w:cs="宋体" w:hint="eastAsia"/>
          <w:kern w:val="0"/>
          <w:sz w:val="24"/>
          <w:szCs w:val="24"/>
        </w:rPr>
        <w:t>密</w:t>
      </w:r>
      <w:r w:rsidR="0016439E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8B26D3">
        <w:rPr>
          <w:rFonts w:ascii="宋体" w:eastAsia="宋体" w:hAnsi="宋体" w:cs="宋体"/>
          <w:kern w:val="0"/>
          <w:sz w:val="24"/>
          <w:szCs w:val="24"/>
        </w:rPr>
        <w:t>码：校园信息门户密码</w:t>
      </w:r>
    </w:p>
    <w:p w:rsidR="002014E4" w:rsidRDefault="00931B08" w:rsidP="0016439E">
      <w:pPr>
        <w:spacing w:line="276" w:lineRule="auto"/>
        <w:ind w:firstLineChars="300" w:firstLine="72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若忘记密码，</w:t>
      </w:r>
      <w:r w:rsidR="00A31066" w:rsidRPr="008B26D3">
        <w:rPr>
          <w:rFonts w:ascii="宋体" w:eastAsia="宋体" w:hAnsi="宋体" w:hint="eastAsia"/>
          <w:sz w:val="24"/>
          <w:szCs w:val="24"/>
        </w:rPr>
        <w:t>请</w:t>
      </w:r>
      <w:r w:rsidR="00FD1611" w:rsidRPr="008B26D3">
        <w:rPr>
          <w:rFonts w:ascii="宋体" w:eastAsia="宋体" w:hAnsi="宋体" w:hint="eastAsia"/>
          <w:sz w:val="24"/>
          <w:szCs w:val="24"/>
        </w:rPr>
        <w:t>联系图书馆网络中心</w:t>
      </w:r>
      <w:r w:rsidR="00365DCE" w:rsidRPr="008B26D3">
        <w:rPr>
          <w:rFonts w:ascii="宋体" w:eastAsia="宋体" w:hAnsi="宋体" w:hint="eastAsia"/>
          <w:sz w:val="24"/>
          <w:szCs w:val="24"/>
        </w:rPr>
        <w:t>进行密码重置</w:t>
      </w:r>
      <w:r w:rsidR="00FD1611" w:rsidRPr="008B26D3">
        <w:rPr>
          <w:rFonts w:ascii="宋体" w:eastAsia="宋体" w:hAnsi="宋体" w:hint="eastAsia"/>
          <w:sz w:val="24"/>
          <w:szCs w:val="24"/>
        </w:rPr>
        <w:t>，电话：</w:t>
      </w:r>
      <w:r w:rsidR="00365DCE" w:rsidRPr="008B26D3">
        <w:rPr>
          <w:rFonts w:ascii="宋体" w:eastAsia="宋体" w:hAnsi="宋体" w:hint="eastAsia"/>
          <w:sz w:val="24"/>
          <w:szCs w:val="24"/>
        </w:rPr>
        <w:t>020-</w:t>
      </w:r>
      <w:r w:rsidR="006B217B" w:rsidRPr="006B217B">
        <w:rPr>
          <w:rFonts w:ascii="宋体" w:eastAsia="宋体" w:hAnsi="宋体"/>
          <w:sz w:val="24"/>
          <w:szCs w:val="24"/>
        </w:rPr>
        <w:t>61784300</w:t>
      </w:r>
      <w:r w:rsidR="00A31066" w:rsidRPr="008B26D3">
        <w:rPr>
          <w:rFonts w:ascii="宋体" w:eastAsia="宋体" w:hAnsi="宋体" w:hint="eastAsia"/>
          <w:sz w:val="24"/>
          <w:szCs w:val="24"/>
        </w:rPr>
        <w:t>。</w:t>
      </w:r>
    </w:p>
    <w:p w:rsidR="000F4245" w:rsidRDefault="000F4245" w:rsidP="0016439E">
      <w:pPr>
        <w:spacing w:line="276" w:lineRule="auto"/>
        <w:ind w:firstLineChars="300" w:firstLine="720"/>
        <w:rPr>
          <w:rFonts w:ascii="宋体" w:eastAsia="宋体" w:hAnsi="宋体"/>
          <w:noProof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登录前请务必</w:t>
      </w:r>
      <w:r w:rsidRPr="008B26D3">
        <w:rPr>
          <w:rFonts w:ascii="宋体" w:eastAsia="宋体" w:hAnsi="宋体" w:hint="eastAsia"/>
          <w:sz w:val="24"/>
          <w:szCs w:val="24"/>
        </w:rPr>
        <w:t>检查浏览器是否能够正常打开</w:t>
      </w:r>
      <w:r>
        <w:rPr>
          <w:rFonts w:ascii="宋体" w:eastAsia="宋体" w:hAnsi="宋体" w:hint="eastAsia"/>
          <w:sz w:val="24"/>
          <w:szCs w:val="24"/>
        </w:rPr>
        <w:t>选课</w:t>
      </w:r>
      <w:r w:rsidRPr="008B26D3">
        <w:rPr>
          <w:rFonts w:ascii="宋体" w:eastAsia="宋体" w:hAnsi="宋体" w:hint="eastAsia"/>
          <w:sz w:val="24"/>
          <w:szCs w:val="24"/>
        </w:rPr>
        <w:t>系统，目前系统支持的浏览器包括：</w:t>
      </w:r>
      <w:r w:rsidRPr="008B26D3">
        <w:rPr>
          <w:rFonts w:ascii="宋体" w:eastAsia="宋体" w:hAnsi="宋体"/>
          <w:sz w:val="24"/>
          <w:szCs w:val="24"/>
        </w:rPr>
        <w:t>谷歌、火狐、</w:t>
      </w:r>
      <w:r w:rsidRPr="008B26D3">
        <w:rPr>
          <w:rFonts w:ascii="宋体" w:eastAsia="宋体" w:hAnsi="宋体" w:hint="eastAsia"/>
          <w:sz w:val="24"/>
          <w:szCs w:val="24"/>
        </w:rPr>
        <w:t>360浏览器、QQ</w:t>
      </w:r>
      <w:r w:rsidRPr="008B26D3">
        <w:rPr>
          <w:rFonts w:ascii="宋体" w:eastAsia="宋体" w:hAnsi="宋体"/>
          <w:sz w:val="24"/>
          <w:szCs w:val="24"/>
        </w:rPr>
        <w:t>浏览器</w:t>
      </w:r>
      <w:r w:rsidRPr="008B26D3">
        <w:rPr>
          <w:rFonts w:ascii="宋体" w:eastAsia="宋体" w:hAnsi="宋体" w:hint="eastAsia"/>
          <w:sz w:val="24"/>
          <w:szCs w:val="24"/>
        </w:rPr>
        <w:t>、</w:t>
      </w:r>
      <w:proofErr w:type="gramStart"/>
      <w:r w:rsidRPr="008B26D3">
        <w:rPr>
          <w:rFonts w:ascii="宋体" w:eastAsia="宋体" w:hAnsi="宋体" w:hint="eastAsia"/>
          <w:sz w:val="24"/>
          <w:szCs w:val="24"/>
        </w:rPr>
        <w:t>搜狗浏览器</w:t>
      </w:r>
      <w:proofErr w:type="gramEnd"/>
      <w:r w:rsidRPr="008B26D3">
        <w:rPr>
          <w:rFonts w:ascii="宋体" w:eastAsia="宋体" w:hAnsi="宋体" w:hint="eastAsia"/>
          <w:sz w:val="24"/>
          <w:szCs w:val="24"/>
        </w:rPr>
        <w:t>、</w:t>
      </w:r>
      <w:r w:rsidRPr="008B26D3">
        <w:rPr>
          <w:rFonts w:ascii="宋体" w:eastAsia="宋体" w:hAnsi="宋体"/>
          <w:sz w:val="24"/>
          <w:szCs w:val="24"/>
        </w:rPr>
        <w:t>win10</w:t>
      </w:r>
      <w:r w:rsidRPr="008B26D3">
        <w:rPr>
          <w:rFonts w:ascii="宋体" w:eastAsia="宋体" w:hAnsi="宋体" w:hint="eastAsia"/>
          <w:sz w:val="24"/>
          <w:szCs w:val="24"/>
        </w:rPr>
        <w:t>系统</w:t>
      </w:r>
      <w:r w:rsidRPr="008B26D3">
        <w:rPr>
          <w:rFonts w:ascii="宋体" w:eastAsia="宋体" w:hAnsi="宋体"/>
          <w:sz w:val="24"/>
          <w:szCs w:val="24"/>
        </w:rPr>
        <w:t>自带的Edge</w:t>
      </w:r>
      <w:r w:rsidRPr="008B26D3">
        <w:rPr>
          <w:rFonts w:ascii="宋体" w:eastAsia="宋体" w:hAnsi="宋体" w:hint="eastAsia"/>
          <w:sz w:val="24"/>
          <w:szCs w:val="24"/>
        </w:rPr>
        <w:t>浏览器等，注意</w:t>
      </w:r>
      <w:r w:rsidR="00020511" w:rsidRPr="00020511">
        <w:rPr>
          <w:rFonts w:ascii="宋体" w:eastAsia="宋体" w:hAnsi="宋体"/>
          <w:sz w:val="24"/>
          <w:szCs w:val="24"/>
        </w:rPr>
        <w:t>使用360、QQ、</w:t>
      </w:r>
      <w:proofErr w:type="gramStart"/>
      <w:r w:rsidR="00020511" w:rsidRPr="00020511">
        <w:rPr>
          <w:rFonts w:ascii="宋体" w:eastAsia="宋体" w:hAnsi="宋体"/>
          <w:sz w:val="24"/>
          <w:szCs w:val="24"/>
        </w:rPr>
        <w:t>搜狗浏览器</w:t>
      </w:r>
      <w:proofErr w:type="gramEnd"/>
      <w:r w:rsidRPr="008B26D3">
        <w:rPr>
          <w:rFonts w:ascii="宋体" w:eastAsia="宋体" w:hAnsi="宋体" w:hint="eastAsia"/>
          <w:sz w:val="24"/>
          <w:szCs w:val="24"/>
        </w:rPr>
        <w:t>模式设置为“极速模式”。</w:t>
      </w:r>
      <w:r w:rsidRPr="000F4245">
        <w:rPr>
          <w:rFonts w:ascii="宋体" w:eastAsia="宋体" w:hAnsi="宋体"/>
          <w:noProof/>
          <w:sz w:val="24"/>
          <w:szCs w:val="24"/>
        </w:rPr>
        <w:t xml:space="preserve"> </w:t>
      </w:r>
    </w:p>
    <w:p w:rsidR="000F4245" w:rsidRPr="008B26D3" w:rsidRDefault="000F4245" w:rsidP="00FC5CCE">
      <w:pPr>
        <w:spacing w:line="276" w:lineRule="auto"/>
        <w:rPr>
          <w:rFonts w:ascii="宋体" w:eastAsia="宋体" w:hAnsi="宋体"/>
          <w:sz w:val="24"/>
          <w:szCs w:val="24"/>
        </w:rPr>
      </w:pPr>
      <w:r w:rsidRPr="000F4245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7842D992" wp14:editId="37A1AADA">
            <wp:extent cx="5274310" cy="803966"/>
            <wp:effectExtent l="19050" t="0" r="2540" b="0"/>
            <wp:docPr id="2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3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0D8" w:rsidRPr="008B26D3" w:rsidRDefault="0070650C" w:rsidP="0016439E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</w:t>
      </w:r>
      <w:r w:rsidR="007D20D8" w:rsidRPr="008B26D3">
        <w:rPr>
          <w:rFonts w:ascii="宋体" w:eastAsia="宋体" w:hAnsi="宋体" w:hint="eastAsia"/>
          <w:sz w:val="24"/>
          <w:szCs w:val="24"/>
        </w:rPr>
        <w:t>、</w:t>
      </w:r>
      <w:r w:rsidR="002C1EFB">
        <w:rPr>
          <w:rFonts w:ascii="宋体" w:eastAsia="宋体" w:hAnsi="宋体" w:hint="eastAsia"/>
          <w:sz w:val="24"/>
          <w:szCs w:val="24"/>
        </w:rPr>
        <w:t>手机端选课</w:t>
      </w:r>
      <w:r w:rsidR="0019248F">
        <w:rPr>
          <w:rFonts w:ascii="宋体" w:eastAsia="宋体" w:hAnsi="宋体" w:hint="eastAsia"/>
          <w:sz w:val="24"/>
          <w:szCs w:val="24"/>
        </w:rPr>
        <w:t>，</w:t>
      </w:r>
      <w:r w:rsidR="0019248F" w:rsidRPr="008B26D3">
        <w:rPr>
          <w:rFonts w:ascii="宋体" w:eastAsia="宋体" w:hAnsi="宋体" w:hint="eastAsia"/>
          <w:sz w:val="24"/>
          <w:szCs w:val="24"/>
        </w:rPr>
        <w:t>可以通过</w:t>
      </w:r>
      <w:proofErr w:type="gramStart"/>
      <w:r w:rsidR="0019248F" w:rsidRPr="008B26D3">
        <w:rPr>
          <w:rFonts w:ascii="宋体" w:eastAsia="宋体" w:hAnsi="宋体" w:hint="eastAsia"/>
          <w:sz w:val="24"/>
          <w:szCs w:val="24"/>
        </w:rPr>
        <w:t>扫码</w:t>
      </w:r>
      <w:r w:rsidR="0019248F">
        <w:rPr>
          <w:rFonts w:ascii="宋体" w:eastAsia="宋体" w:hAnsi="宋体" w:hint="eastAsia"/>
          <w:sz w:val="24"/>
          <w:szCs w:val="24"/>
        </w:rPr>
        <w:t>以下</w:t>
      </w:r>
      <w:r w:rsidR="0019248F" w:rsidRPr="008B26D3">
        <w:rPr>
          <w:rFonts w:ascii="宋体" w:eastAsia="宋体" w:hAnsi="宋体" w:hint="eastAsia"/>
          <w:sz w:val="24"/>
          <w:szCs w:val="24"/>
        </w:rPr>
        <w:t>二维码</w:t>
      </w:r>
      <w:proofErr w:type="gramEnd"/>
      <w:r w:rsidR="0019248F" w:rsidRPr="008B26D3">
        <w:rPr>
          <w:rFonts w:ascii="宋体" w:eastAsia="宋体" w:hAnsi="宋体" w:hint="eastAsia"/>
          <w:sz w:val="24"/>
          <w:szCs w:val="24"/>
        </w:rPr>
        <w:t>进入</w:t>
      </w:r>
      <w:r w:rsidR="007D20D8" w:rsidRPr="008B26D3">
        <w:rPr>
          <w:rFonts w:ascii="宋体" w:eastAsia="宋体" w:hAnsi="宋体" w:hint="eastAsia"/>
          <w:sz w:val="24"/>
          <w:szCs w:val="24"/>
        </w:rPr>
        <w:t>：</w:t>
      </w:r>
    </w:p>
    <w:p w:rsidR="007D20D8" w:rsidRDefault="002C1EFB" w:rsidP="002C1EFB">
      <w:pPr>
        <w:spacing w:line="276" w:lineRule="auto"/>
        <w:ind w:firstLineChars="700" w:firstLine="16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48FA5FBB" wp14:editId="48375656">
            <wp:extent cx="1216549" cy="1216549"/>
            <wp:effectExtent l="0" t="0" r="3175" b="3175"/>
            <wp:docPr id="6" name="图片 6" descr="C:\Users\lenovo\Desktop\选课手机端二维码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Desktop\选课手机端二维码2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6549" cy="1216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4245" w:rsidRPr="00BF0FF0" w:rsidRDefault="0070650C" w:rsidP="006D3055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  <w:u w:val="single"/>
        </w:rPr>
      </w:pPr>
      <w:r>
        <w:rPr>
          <w:rFonts w:ascii="宋体" w:eastAsia="宋体" w:hAnsi="宋体" w:hint="eastAsia"/>
          <w:sz w:val="24"/>
          <w:szCs w:val="24"/>
        </w:rPr>
        <w:t>4</w:t>
      </w:r>
      <w:r w:rsidR="000F4245">
        <w:rPr>
          <w:rFonts w:ascii="宋体" w:eastAsia="宋体" w:hAnsi="宋体" w:hint="eastAsia"/>
          <w:sz w:val="24"/>
          <w:szCs w:val="24"/>
        </w:rPr>
        <w:t>、</w:t>
      </w:r>
      <w:r w:rsidRPr="0070650C">
        <w:rPr>
          <w:rFonts w:ascii="宋体" w:eastAsia="宋体" w:hAnsi="宋体" w:hint="eastAsia"/>
          <w:b/>
          <w:sz w:val="32"/>
          <w:szCs w:val="32"/>
        </w:rPr>
        <w:t>重要提示：</w:t>
      </w:r>
      <w:r w:rsidR="000F4245" w:rsidRPr="008B26D3">
        <w:rPr>
          <w:rFonts w:ascii="宋体" w:eastAsia="宋体" w:hAnsi="宋体" w:hint="eastAsia"/>
          <w:sz w:val="24"/>
          <w:szCs w:val="24"/>
        </w:rPr>
        <w:t>一个账号只能在一台电脑、一个浏览器上登录，不支持多地登录，如果</w:t>
      </w:r>
      <w:r w:rsidR="000F4245" w:rsidRPr="008B26D3">
        <w:rPr>
          <w:rFonts w:ascii="宋体" w:eastAsia="宋体" w:hAnsi="宋体"/>
          <w:sz w:val="24"/>
          <w:szCs w:val="24"/>
        </w:rPr>
        <w:t>使用同一账号在不同浏览器登陆或打开多页面选课</w:t>
      </w:r>
      <w:r w:rsidR="000F4245" w:rsidRPr="008B26D3">
        <w:rPr>
          <w:rFonts w:ascii="宋体" w:eastAsia="宋体" w:hAnsi="宋体" w:hint="eastAsia"/>
          <w:sz w:val="24"/>
          <w:szCs w:val="24"/>
        </w:rPr>
        <w:t>，</w:t>
      </w:r>
      <w:r w:rsidR="000F4245" w:rsidRPr="008B26D3">
        <w:rPr>
          <w:rFonts w:ascii="宋体" w:eastAsia="宋体" w:hAnsi="宋体"/>
          <w:sz w:val="24"/>
          <w:szCs w:val="24"/>
        </w:rPr>
        <w:t>会导致登录失败</w:t>
      </w:r>
      <w:r w:rsidR="000F4245" w:rsidRPr="008B26D3">
        <w:rPr>
          <w:rFonts w:ascii="宋体" w:eastAsia="宋体" w:hAnsi="宋体" w:hint="eastAsia"/>
          <w:sz w:val="24"/>
          <w:szCs w:val="24"/>
        </w:rPr>
        <w:t>；</w:t>
      </w:r>
      <w:r w:rsidR="000F4245" w:rsidRPr="008B26D3">
        <w:rPr>
          <w:rFonts w:ascii="宋体" w:eastAsia="宋体" w:hAnsi="宋体"/>
          <w:sz w:val="24"/>
          <w:szCs w:val="24"/>
        </w:rPr>
        <w:t>严重时将导致该账号所有选课结果无效。</w:t>
      </w:r>
      <w:r w:rsidR="000F4245" w:rsidRPr="00BF0FF0">
        <w:rPr>
          <w:rFonts w:ascii="宋体" w:eastAsia="宋体" w:hAnsi="宋体"/>
          <w:sz w:val="24"/>
          <w:szCs w:val="24"/>
          <w:u w:val="single"/>
        </w:rPr>
        <w:t>若因违反此</w:t>
      </w:r>
      <w:r w:rsidR="000F4245" w:rsidRPr="00BF0FF0">
        <w:rPr>
          <w:rFonts w:ascii="宋体" w:eastAsia="宋体" w:hAnsi="宋体" w:hint="eastAsia"/>
          <w:sz w:val="24"/>
          <w:szCs w:val="24"/>
          <w:u w:val="single"/>
        </w:rPr>
        <w:t>规</w:t>
      </w:r>
      <w:r w:rsidR="000F4245" w:rsidRPr="00BF0FF0">
        <w:rPr>
          <w:rFonts w:ascii="宋体" w:eastAsia="宋体" w:hAnsi="宋体"/>
          <w:sz w:val="24"/>
          <w:szCs w:val="24"/>
          <w:u w:val="single"/>
        </w:rPr>
        <w:t>定而导致的选课结果</w:t>
      </w:r>
      <w:r w:rsidR="000F4245" w:rsidRPr="00BF0FF0">
        <w:rPr>
          <w:rFonts w:ascii="宋体" w:eastAsia="宋体" w:hAnsi="宋体" w:hint="eastAsia"/>
          <w:sz w:val="24"/>
          <w:szCs w:val="24"/>
          <w:u w:val="single"/>
        </w:rPr>
        <w:t>出错</w:t>
      </w:r>
      <w:r w:rsidR="000F4245" w:rsidRPr="00BF0FF0">
        <w:rPr>
          <w:rFonts w:ascii="宋体" w:eastAsia="宋体" w:hAnsi="宋体"/>
          <w:sz w:val="24"/>
          <w:szCs w:val="24"/>
          <w:u w:val="single"/>
        </w:rPr>
        <w:t>，选课失败等</w:t>
      </w:r>
      <w:r w:rsidR="000F4245" w:rsidRPr="00BF0FF0">
        <w:rPr>
          <w:rFonts w:ascii="宋体" w:eastAsia="宋体" w:hAnsi="宋体" w:hint="eastAsia"/>
          <w:sz w:val="24"/>
          <w:szCs w:val="24"/>
          <w:u w:val="single"/>
        </w:rPr>
        <w:t>情况</w:t>
      </w:r>
      <w:r w:rsidR="000F4245" w:rsidRPr="00BF0FF0">
        <w:rPr>
          <w:rFonts w:ascii="宋体" w:eastAsia="宋体" w:hAnsi="宋体"/>
          <w:sz w:val="24"/>
          <w:szCs w:val="24"/>
          <w:u w:val="single"/>
        </w:rPr>
        <w:t>，</w:t>
      </w:r>
      <w:r w:rsidR="000F4245" w:rsidRPr="00BF0FF0">
        <w:rPr>
          <w:rFonts w:ascii="宋体" w:eastAsia="宋体" w:hAnsi="宋体" w:hint="eastAsia"/>
          <w:sz w:val="24"/>
          <w:szCs w:val="24"/>
          <w:u w:val="single"/>
        </w:rPr>
        <w:t>本学期学校不再提供任何补选或改选的机会，未选到课程的学生可在下一学年重新参加选课</w:t>
      </w:r>
      <w:r w:rsidR="000F4245" w:rsidRPr="00BF0FF0">
        <w:rPr>
          <w:rFonts w:ascii="宋体" w:eastAsia="宋体" w:hAnsi="宋体"/>
          <w:sz w:val="24"/>
          <w:szCs w:val="24"/>
          <w:u w:val="single"/>
        </w:rPr>
        <w:t>。</w:t>
      </w:r>
    </w:p>
    <w:p w:rsidR="0070650C" w:rsidRDefault="0070650C" w:rsidP="000F4245">
      <w:pPr>
        <w:spacing w:line="276" w:lineRule="auto"/>
        <w:rPr>
          <w:rFonts w:ascii="宋体" w:eastAsia="宋体" w:hAnsi="宋体"/>
          <w:sz w:val="24"/>
          <w:szCs w:val="24"/>
        </w:rPr>
      </w:pPr>
    </w:p>
    <w:p w:rsidR="0070650C" w:rsidRPr="008B26D3" w:rsidRDefault="007D0389" w:rsidP="000F4245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、</w:t>
      </w:r>
      <w:r w:rsidR="0070650C">
        <w:rPr>
          <w:rFonts w:ascii="宋体" w:eastAsia="宋体" w:hAnsi="宋体" w:hint="eastAsia"/>
          <w:sz w:val="24"/>
          <w:szCs w:val="24"/>
        </w:rPr>
        <w:t>选课学分要求</w:t>
      </w:r>
    </w:p>
    <w:p w:rsidR="0070650C" w:rsidRDefault="0070650C" w:rsidP="0016439E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学生</w:t>
      </w:r>
      <w:r w:rsidR="004830D1">
        <w:rPr>
          <w:rFonts w:ascii="宋体" w:eastAsia="宋体" w:hAnsi="宋体" w:hint="eastAsia"/>
          <w:sz w:val="24"/>
          <w:szCs w:val="24"/>
        </w:rPr>
        <w:t>每学期</w:t>
      </w:r>
      <w:r>
        <w:rPr>
          <w:rFonts w:ascii="宋体" w:eastAsia="宋体" w:hAnsi="宋体" w:hint="eastAsia"/>
          <w:sz w:val="24"/>
          <w:szCs w:val="24"/>
        </w:rPr>
        <w:t>修读课程的学分都有要求，因新生本学期课程已按行政班配好，</w:t>
      </w:r>
      <w:r w:rsidR="004830D1" w:rsidRPr="006D3055">
        <w:rPr>
          <w:rFonts w:ascii="宋体" w:eastAsia="宋体" w:hAnsi="宋体" w:hint="eastAsia"/>
          <w:sz w:val="24"/>
          <w:szCs w:val="24"/>
          <w:highlight w:val="yellow"/>
        </w:rPr>
        <w:t>本次仅提供体育项目和通识必修模块课两类学分由学生自行选择，每类学分仅能选择1个学分（即一个项目或一门课程）</w:t>
      </w:r>
      <w:r w:rsidR="00BF0FF0">
        <w:rPr>
          <w:rFonts w:ascii="宋体" w:eastAsia="宋体" w:hAnsi="宋体" w:hint="eastAsia"/>
          <w:sz w:val="24"/>
          <w:szCs w:val="24"/>
          <w:highlight w:val="yellow"/>
        </w:rPr>
        <w:t>，共2个学分</w:t>
      </w:r>
      <w:r w:rsidR="004830D1" w:rsidRPr="006D3055">
        <w:rPr>
          <w:rFonts w:ascii="宋体" w:eastAsia="宋体" w:hAnsi="宋体" w:hint="eastAsia"/>
          <w:sz w:val="24"/>
          <w:szCs w:val="24"/>
          <w:highlight w:val="yellow"/>
        </w:rPr>
        <w:t>。</w:t>
      </w:r>
    </w:p>
    <w:p w:rsidR="00177EB1" w:rsidRDefault="00B8302A" w:rsidP="0016439E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在选课过程中页面导航栏上可以看到</w:t>
      </w:r>
      <w:r w:rsidR="004830D1">
        <w:rPr>
          <w:rFonts w:ascii="宋体" w:eastAsia="宋体" w:hAnsi="宋体" w:hint="eastAsia"/>
          <w:sz w:val="24"/>
          <w:szCs w:val="24"/>
        </w:rPr>
        <w:t>本学期学分分布情况</w:t>
      </w:r>
      <w:r w:rsidRPr="008B26D3">
        <w:rPr>
          <w:rFonts w:ascii="宋体" w:eastAsia="宋体" w:hAnsi="宋体" w:hint="eastAsia"/>
          <w:sz w:val="24"/>
          <w:szCs w:val="24"/>
        </w:rPr>
        <w:t>。</w:t>
      </w:r>
    </w:p>
    <w:p w:rsidR="006D3055" w:rsidRDefault="006D3055" w:rsidP="00FC5CCE">
      <w:pPr>
        <w:spacing w:line="276" w:lineRule="auto"/>
        <w:ind w:firstLineChars="100" w:firstLine="210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47CEA76" wp14:editId="773BA0E2">
            <wp:extent cx="5274310" cy="36932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389" w:rsidRPr="006D3055" w:rsidRDefault="006D3055" w:rsidP="0016439E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6D3055">
        <w:rPr>
          <w:rFonts w:ascii="宋体" w:eastAsia="宋体" w:hAnsi="宋体" w:hint="eastAsia"/>
          <w:sz w:val="24"/>
          <w:szCs w:val="24"/>
        </w:rPr>
        <w:t>本学期修读学分上限≥已配课学分+已选学分</w:t>
      </w:r>
      <w:r>
        <w:rPr>
          <w:rFonts w:ascii="宋体" w:eastAsia="宋体" w:hAnsi="宋体" w:hint="eastAsia"/>
          <w:sz w:val="24"/>
          <w:szCs w:val="24"/>
        </w:rPr>
        <w:t>，</w:t>
      </w:r>
      <w:r w:rsidR="00216DF9">
        <w:rPr>
          <w:rFonts w:ascii="宋体" w:eastAsia="宋体" w:hAnsi="宋体" w:hint="eastAsia"/>
          <w:sz w:val="24"/>
          <w:szCs w:val="24"/>
        </w:rPr>
        <w:t>已配课学分是本学期已经为</w:t>
      </w:r>
      <w:r w:rsidR="00216DF9">
        <w:rPr>
          <w:rFonts w:ascii="宋体" w:eastAsia="宋体" w:hAnsi="宋体" w:hint="eastAsia"/>
          <w:sz w:val="24"/>
          <w:szCs w:val="24"/>
        </w:rPr>
        <w:lastRenderedPageBreak/>
        <w:t>行政班配好</w:t>
      </w:r>
      <w:r w:rsidR="00FC5CCE">
        <w:rPr>
          <w:rFonts w:ascii="宋体" w:eastAsia="宋体" w:hAnsi="宋体" w:hint="eastAsia"/>
          <w:sz w:val="24"/>
          <w:szCs w:val="24"/>
        </w:rPr>
        <w:t>的</w:t>
      </w:r>
      <w:r w:rsidR="00216DF9">
        <w:rPr>
          <w:rFonts w:ascii="宋体" w:eastAsia="宋体" w:hAnsi="宋体" w:hint="eastAsia"/>
          <w:sz w:val="24"/>
          <w:szCs w:val="24"/>
        </w:rPr>
        <w:t>课程总学分，已选学分是本次选课已经选课成功的课程学分</w:t>
      </w:r>
      <w:r w:rsidR="00FC5CCE">
        <w:rPr>
          <w:rFonts w:ascii="宋体" w:eastAsia="宋体" w:hAnsi="宋体" w:hint="eastAsia"/>
          <w:sz w:val="24"/>
          <w:szCs w:val="24"/>
        </w:rPr>
        <w:t>，</w:t>
      </w:r>
      <w:proofErr w:type="gramStart"/>
      <w:r w:rsidR="00FC5CCE">
        <w:rPr>
          <w:rFonts w:ascii="宋体" w:eastAsia="宋体" w:hAnsi="宋体" w:hint="eastAsia"/>
          <w:sz w:val="24"/>
          <w:szCs w:val="24"/>
        </w:rPr>
        <w:t>请重点</w:t>
      </w:r>
      <w:proofErr w:type="gramEnd"/>
      <w:r w:rsidR="00FC5CCE">
        <w:rPr>
          <w:rFonts w:ascii="宋体" w:eastAsia="宋体" w:hAnsi="宋体" w:hint="eastAsia"/>
          <w:sz w:val="24"/>
          <w:szCs w:val="24"/>
        </w:rPr>
        <w:t>留意已选学分是否满足要求（2个学分=体育+通识模块）。</w:t>
      </w:r>
    </w:p>
    <w:p w:rsidR="004830D1" w:rsidRPr="008B26D3" w:rsidRDefault="004830D1" w:rsidP="0016439E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2014E4" w:rsidRPr="008B26D3" w:rsidRDefault="007D20D8" w:rsidP="0016439E">
      <w:pPr>
        <w:pStyle w:val="a3"/>
        <w:spacing w:line="276" w:lineRule="auto"/>
        <w:ind w:firstLine="48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6</w:t>
      </w:r>
      <w:r w:rsidR="00FD1611" w:rsidRPr="008B26D3">
        <w:rPr>
          <w:rFonts w:ascii="宋体" w:eastAsia="宋体" w:hAnsi="宋体" w:hint="eastAsia"/>
          <w:sz w:val="24"/>
          <w:szCs w:val="24"/>
        </w:rPr>
        <w:t>、</w:t>
      </w:r>
      <w:r w:rsidR="004830D1" w:rsidRPr="00BF0FF0">
        <w:rPr>
          <w:rFonts w:ascii="宋体" w:eastAsia="宋体" w:hAnsi="宋体" w:hint="eastAsia"/>
          <w:sz w:val="24"/>
          <w:szCs w:val="24"/>
        </w:rPr>
        <w:t>温馨提示：</w:t>
      </w:r>
      <w:r w:rsidR="003D4B54" w:rsidRPr="008B26D3">
        <w:rPr>
          <w:rFonts w:ascii="宋体" w:eastAsia="宋体" w:hAnsi="宋体" w:hint="eastAsia"/>
          <w:sz w:val="24"/>
          <w:szCs w:val="24"/>
        </w:rPr>
        <w:t>当前</w:t>
      </w:r>
      <w:r w:rsidR="00D21050" w:rsidRPr="008B26D3">
        <w:rPr>
          <w:rFonts w:ascii="宋体" w:eastAsia="宋体" w:hAnsi="宋体"/>
          <w:sz w:val="24"/>
          <w:szCs w:val="24"/>
        </w:rPr>
        <w:t>选课系统</w:t>
      </w:r>
      <w:r w:rsidR="003D4B54" w:rsidRPr="008B26D3">
        <w:rPr>
          <w:rFonts w:ascii="宋体" w:eastAsia="宋体" w:hAnsi="宋体"/>
          <w:sz w:val="24"/>
          <w:szCs w:val="24"/>
        </w:rPr>
        <w:t>全新上线</w:t>
      </w:r>
      <w:r w:rsidR="003D4B54" w:rsidRPr="008B26D3">
        <w:rPr>
          <w:rFonts w:ascii="宋体" w:eastAsia="宋体" w:hAnsi="宋体" w:hint="eastAsia"/>
          <w:sz w:val="24"/>
          <w:szCs w:val="24"/>
        </w:rPr>
        <w:t>，</w:t>
      </w:r>
      <w:r w:rsidR="004830D1">
        <w:rPr>
          <w:rFonts w:ascii="宋体" w:eastAsia="宋体" w:hAnsi="宋体" w:hint="eastAsia"/>
          <w:sz w:val="24"/>
          <w:szCs w:val="24"/>
        </w:rPr>
        <w:t>非常需要了解同学们使用后的感受，</w:t>
      </w:r>
      <w:r w:rsidR="00D21050" w:rsidRPr="008B26D3">
        <w:rPr>
          <w:rFonts w:ascii="宋体" w:eastAsia="宋体" w:hAnsi="宋体"/>
          <w:sz w:val="24"/>
          <w:szCs w:val="24"/>
        </w:rPr>
        <w:t>欢迎同学们在选课系统吐槽留言</w:t>
      </w:r>
      <w:r w:rsidR="003D4B54" w:rsidRPr="008B26D3">
        <w:rPr>
          <w:rFonts w:ascii="宋体" w:eastAsia="宋体" w:hAnsi="宋体" w:hint="eastAsia"/>
          <w:sz w:val="24"/>
          <w:szCs w:val="24"/>
        </w:rPr>
        <w:t>栏</w:t>
      </w:r>
      <w:r w:rsidR="00D21050" w:rsidRPr="008B26D3">
        <w:rPr>
          <w:rFonts w:ascii="宋体" w:eastAsia="宋体" w:hAnsi="宋体"/>
          <w:sz w:val="24"/>
          <w:szCs w:val="24"/>
        </w:rPr>
        <w:t>写下对本系统改进的建议和意见</w:t>
      </w:r>
      <w:r w:rsidR="00232EB0">
        <w:rPr>
          <w:rFonts w:ascii="宋体" w:eastAsia="宋体" w:hAnsi="宋体" w:hint="eastAsia"/>
          <w:sz w:val="24"/>
          <w:szCs w:val="24"/>
        </w:rPr>
        <w:t>，以便我们及时改进</w:t>
      </w:r>
      <w:r w:rsidR="00D21050" w:rsidRPr="008B26D3">
        <w:rPr>
          <w:rFonts w:ascii="宋体" w:eastAsia="宋体" w:hAnsi="宋体"/>
          <w:sz w:val="24"/>
          <w:szCs w:val="24"/>
        </w:rPr>
        <w:t>！</w:t>
      </w:r>
    </w:p>
    <w:p w:rsidR="002014E4" w:rsidRPr="008B26D3" w:rsidRDefault="002014E4" w:rsidP="008B26D3">
      <w:pPr>
        <w:spacing w:line="276" w:lineRule="auto"/>
        <w:rPr>
          <w:rFonts w:ascii="宋体" w:eastAsia="宋体" w:hAnsi="宋体"/>
          <w:sz w:val="24"/>
          <w:szCs w:val="24"/>
        </w:rPr>
      </w:pPr>
    </w:p>
    <w:p w:rsidR="00014B88" w:rsidRPr="00FC5CCE" w:rsidRDefault="008B26D3" w:rsidP="00FC5CCE">
      <w:pPr>
        <w:pStyle w:val="1"/>
        <w:spacing w:before="0" w:after="0"/>
        <w:rPr>
          <w:rFonts w:ascii="宋体" w:eastAsia="宋体" w:hAnsi="宋体"/>
          <w:sz w:val="32"/>
        </w:rPr>
      </w:pPr>
      <w:bookmarkStart w:id="10" w:name="_Toc525650768"/>
      <w:r w:rsidRPr="001B0D57">
        <w:rPr>
          <w:rFonts w:ascii="宋体" w:eastAsia="宋体" w:hAnsi="宋体" w:hint="eastAsia"/>
          <w:sz w:val="32"/>
        </w:rPr>
        <w:t>二、</w:t>
      </w:r>
      <w:r w:rsidR="002014E4" w:rsidRPr="001B0D57">
        <w:rPr>
          <w:rFonts w:ascii="宋体" w:eastAsia="宋体" w:hAnsi="宋体" w:hint="eastAsia"/>
          <w:sz w:val="32"/>
        </w:rPr>
        <w:t>选课</w:t>
      </w:r>
      <w:r w:rsidR="002014E4" w:rsidRPr="001B0D57">
        <w:rPr>
          <w:rFonts w:ascii="宋体" w:eastAsia="宋体" w:hAnsi="宋体"/>
          <w:sz w:val="32"/>
        </w:rPr>
        <w:t>流程</w:t>
      </w:r>
      <w:bookmarkEnd w:id="10"/>
    </w:p>
    <w:p w:rsidR="00FC5CCE" w:rsidRDefault="00EE328F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object w:dxaOrig="7341" w:dyaOrig="3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9pt;height:162.8pt" o:ole="">
            <v:imagedata r:id="rId21" o:title=""/>
          </v:shape>
          <o:OLEObject Type="Embed" ProgID="Visio.Drawing.11" ShapeID="_x0000_i1025" DrawAspect="Content" ObjectID="_1599393645" r:id="rId22"/>
        </w:object>
      </w:r>
    </w:p>
    <w:p w:rsidR="00734CEF" w:rsidRPr="008B26D3" w:rsidRDefault="00734CEF" w:rsidP="008B26D3">
      <w:pPr>
        <w:spacing w:line="276" w:lineRule="auto"/>
        <w:rPr>
          <w:rFonts w:ascii="宋体" w:eastAsia="宋体" w:hAnsi="宋体"/>
          <w:b/>
          <w:sz w:val="24"/>
          <w:szCs w:val="24"/>
        </w:rPr>
      </w:pPr>
      <w:r w:rsidRPr="008B26D3">
        <w:rPr>
          <w:rFonts w:ascii="宋体" w:eastAsia="宋体" w:hAnsi="宋体" w:hint="eastAsia"/>
          <w:b/>
          <w:sz w:val="24"/>
          <w:szCs w:val="24"/>
        </w:rPr>
        <w:t>流程</w:t>
      </w:r>
      <w:r w:rsidRPr="008B26D3">
        <w:rPr>
          <w:rFonts w:ascii="宋体" w:eastAsia="宋体" w:hAnsi="宋体"/>
          <w:b/>
          <w:sz w:val="24"/>
          <w:szCs w:val="24"/>
        </w:rPr>
        <w:t>说明：</w:t>
      </w:r>
    </w:p>
    <w:p w:rsidR="009753FB" w:rsidRPr="008B26D3" w:rsidRDefault="009753FB" w:rsidP="008B26D3">
      <w:pPr>
        <w:spacing w:line="276" w:lineRule="auto"/>
        <w:rPr>
          <w:rFonts w:ascii="宋体" w:eastAsia="宋体" w:hAnsi="宋体"/>
          <w:b/>
          <w:sz w:val="24"/>
          <w:szCs w:val="24"/>
        </w:rPr>
      </w:pPr>
      <w:r w:rsidRPr="008B26D3">
        <w:rPr>
          <w:rFonts w:ascii="宋体" w:eastAsia="宋体" w:hAnsi="宋体" w:hint="eastAsia"/>
          <w:b/>
          <w:sz w:val="24"/>
          <w:szCs w:val="24"/>
        </w:rPr>
        <w:t>1、</w:t>
      </w:r>
      <w:r w:rsidR="00734CEF" w:rsidRPr="008B26D3">
        <w:rPr>
          <w:rFonts w:ascii="宋体" w:eastAsia="宋体" w:hAnsi="宋体" w:hint="eastAsia"/>
          <w:b/>
          <w:sz w:val="24"/>
          <w:szCs w:val="24"/>
        </w:rPr>
        <w:t>选课</w:t>
      </w:r>
      <w:r w:rsidR="00734CEF" w:rsidRPr="008B26D3">
        <w:rPr>
          <w:rFonts w:ascii="宋体" w:eastAsia="宋体" w:hAnsi="宋体"/>
          <w:b/>
          <w:sz w:val="24"/>
          <w:szCs w:val="24"/>
        </w:rPr>
        <w:t>前</w:t>
      </w:r>
    </w:p>
    <w:p w:rsidR="004A6E22" w:rsidRPr="0016439E" w:rsidRDefault="00006BE8" w:rsidP="0016439E">
      <w:pPr>
        <w:spacing w:line="276" w:lineRule="auto"/>
        <w:ind w:firstLineChars="200" w:firstLine="480"/>
        <w:rPr>
          <w:rFonts w:ascii="宋体" w:eastAsia="宋体" w:hAnsi="宋体"/>
          <w:b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提前登录</w:t>
      </w:r>
      <w:r w:rsidR="00710586">
        <w:rPr>
          <w:rFonts w:ascii="宋体" w:eastAsia="宋体" w:hAnsi="宋体" w:hint="eastAsia"/>
          <w:sz w:val="24"/>
          <w:szCs w:val="24"/>
        </w:rPr>
        <w:t>选课</w:t>
      </w:r>
      <w:r w:rsidRPr="008B26D3">
        <w:rPr>
          <w:rFonts w:ascii="宋体" w:eastAsia="宋体" w:hAnsi="宋体" w:hint="eastAsia"/>
          <w:sz w:val="24"/>
          <w:szCs w:val="24"/>
        </w:rPr>
        <w:t>系统，查看课程下的教学班</w:t>
      </w:r>
      <w:r w:rsidR="002C69AA" w:rsidRPr="008B26D3">
        <w:rPr>
          <w:rFonts w:ascii="宋体" w:eastAsia="宋体" w:hAnsi="宋体" w:hint="eastAsia"/>
          <w:sz w:val="24"/>
          <w:szCs w:val="24"/>
        </w:rPr>
        <w:t>（教师、时间、人数上限等）</w:t>
      </w:r>
      <w:r w:rsidRPr="008B26D3">
        <w:rPr>
          <w:rFonts w:ascii="宋体" w:eastAsia="宋体" w:hAnsi="宋体" w:hint="eastAsia"/>
          <w:sz w:val="24"/>
          <w:szCs w:val="24"/>
        </w:rPr>
        <w:t>，关注对应课程的教学班，</w:t>
      </w:r>
      <w:r w:rsidR="002C69AA" w:rsidRPr="008B26D3">
        <w:rPr>
          <w:rFonts w:ascii="宋体" w:eastAsia="宋体" w:hAnsi="宋体" w:hint="eastAsia"/>
          <w:sz w:val="24"/>
          <w:szCs w:val="24"/>
        </w:rPr>
        <w:t>加入到关注列表中（</w:t>
      </w:r>
      <w:r w:rsidR="00232EB0" w:rsidRPr="008B26D3">
        <w:rPr>
          <w:rFonts w:ascii="宋体" w:eastAsia="宋体" w:hAnsi="宋体"/>
          <w:sz w:val="24"/>
          <w:szCs w:val="24"/>
        </w:rPr>
        <w:t>待</w:t>
      </w:r>
      <w:r w:rsidR="00232EB0">
        <w:rPr>
          <w:rFonts w:ascii="宋体" w:eastAsia="宋体" w:hAnsi="宋体" w:hint="eastAsia"/>
          <w:sz w:val="24"/>
          <w:szCs w:val="24"/>
        </w:rPr>
        <w:t>提交</w:t>
      </w:r>
      <w:r w:rsidR="00232EB0" w:rsidRPr="008B26D3">
        <w:rPr>
          <w:rFonts w:ascii="宋体" w:eastAsia="宋体" w:hAnsi="宋体"/>
          <w:sz w:val="24"/>
          <w:szCs w:val="24"/>
        </w:rPr>
        <w:t>课程</w:t>
      </w:r>
      <w:r w:rsidR="002C69AA" w:rsidRPr="008B26D3">
        <w:rPr>
          <w:rFonts w:ascii="宋体" w:eastAsia="宋体" w:hAnsi="宋体" w:hint="eastAsia"/>
          <w:sz w:val="24"/>
          <w:szCs w:val="24"/>
        </w:rPr>
        <w:t>），选课开始后一键提交关注课程。</w:t>
      </w:r>
    </w:p>
    <w:p w:rsidR="000876C2" w:rsidRPr="008B26D3" w:rsidRDefault="009753FB" w:rsidP="008B26D3">
      <w:pPr>
        <w:spacing w:line="276" w:lineRule="auto"/>
        <w:rPr>
          <w:rFonts w:ascii="宋体" w:eastAsia="宋体" w:hAnsi="宋体"/>
          <w:b/>
          <w:sz w:val="24"/>
          <w:szCs w:val="24"/>
        </w:rPr>
      </w:pPr>
      <w:r w:rsidRPr="008B26D3">
        <w:rPr>
          <w:rFonts w:ascii="宋体" w:eastAsia="宋体" w:hAnsi="宋体" w:hint="eastAsia"/>
          <w:b/>
          <w:sz w:val="24"/>
          <w:szCs w:val="24"/>
        </w:rPr>
        <w:t>2、</w:t>
      </w:r>
      <w:r w:rsidR="00CF3C08" w:rsidRPr="008B26D3">
        <w:rPr>
          <w:rFonts w:ascii="宋体" w:eastAsia="宋体" w:hAnsi="宋体" w:hint="eastAsia"/>
          <w:b/>
          <w:sz w:val="24"/>
          <w:szCs w:val="24"/>
        </w:rPr>
        <w:t>选课</w:t>
      </w:r>
      <w:r w:rsidRPr="008B26D3">
        <w:rPr>
          <w:rFonts w:ascii="宋体" w:eastAsia="宋体" w:hAnsi="宋体"/>
          <w:b/>
          <w:sz w:val="24"/>
          <w:szCs w:val="24"/>
        </w:rPr>
        <w:t>中</w:t>
      </w:r>
    </w:p>
    <w:p w:rsidR="00D71530" w:rsidRPr="008B26D3" w:rsidRDefault="00D71530" w:rsidP="008B26D3">
      <w:pPr>
        <w:spacing w:line="276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 w:rsidRPr="008B26D3">
        <w:rPr>
          <w:rFonts w:ascii="宋体" w:eastAsia="宋体" w:hAnsi="宋体" w:hint="eastAsia"/>
          <w:b/>
          <w:sz w:val="24"/>
          <w:szCs w:val="24"/>
        </w:rPr>
        <w:t>选课</w:t>
      </w:r>
      <w:r w:rsidR="008B26D3" w:rsidRPr="008B26D3">
        <w:rPr>
          <w:rFonts w:ascii="宋体" w:eastAsia="宋体" w:hAnsi="宋体" w:hint="eastAsia"/>
          <w:b/>
          <w:sz w:val="24"/>
          <w:szCs w:val="24"/>
        </w:rPr>
        <w:t>方式</w:t>
      </w:r>
      <w:r w:rsidRPr="008B26D3">
        <w:rPr>
          <w:rFonts w:ascii="宋体" w:eastAsia="宋体" w:hAnsi="宋体" w:hint="eastAsia"/>
          <w:b/>
          <w:sz w:val="24"/>
          <w:szCs w:val="24"/>
        </w:rPr>
        <w:t>：</w:t>
      </w:r>
    </w:p>
    <w:p w:rsidR="00D71530" w:rsidRPr="008B26D3" w:rsidRDefault="00D71530" w:rsidP="008B26D3">
      <w:pPr>
        <w:spacing w:line="276" w:lineRule="auto"/>
        <w:ind w:left="36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（1</w:t>
      </w:r>
      <w:r w:rsidR="00710586">
        <w:rPr>
          <w:rFonts w:ascii="宋体" w:eastAsia="宋体" w:hAnsi="宋体" w:hint="eastAsia"/>
          <w:sz w:val="24"/>
          <w:szCs w:val="24"/>
        </w:rPr>
        <w:t>）</w:t>
      </w:r>
      <w:r w:rsidRPr="008B26D3">
        <w:rPr>
          <w:rFonts w:ascii="宋体" w:eastAsia="宋体" w:hAnsi="宋体" w:hint="eastAsia"/>
          <w:sz w:val="24"/>
          <w:szCs w:val="24"/>
        </w:rPr>
        <w:t>批量</w:t>
      </w:r>
      <w:r w:rsidR="00710586">
        <w:rPr>
          <w:rFonts w:ascii="宋体" w:eastAsia="宋体" w:hAnsi="宋体" w:hint="eastAsia"/>
          <w:sz w:val="24"/>
          <w:szCs w:val="24"/>
        </w:rPr>
        <w:t>提交关注</w:t>
      </w:r>
      <w:r w:rsidRPr="008B26D3">
        <w:rPr>
          <w:rFonts w:ascii="宋体" w:eastAsia="宋体" w:hAnsi="宋体" w:hint="eastAsia"/>
          <w:sz w:val="24"/>
          <w:szCs w:val="24"/>
        </w:rPr>
        <w:t>课程（</w:t>
      </w:r>
      <w:r w:rsidR="00F20B10" w:rsidRPr="008B26D3">
        <w:rPr>
          <w:rFonts w:ascii="宋体" w:eastAsia="宋体" w:hAnsi="宋体" w:hint="eastAsia"/>
          <w:sz w:val="24"/>
          <w:szCs w:val="24"/>
        </w:rPr>
        <w:t>在</w:t>
      </w:r>
      <w:r w:rsidRPr="008B26D3">
        <w:rPr>
          <w:rFonts w:ascii="宋体" w:eastAsia="宋体" w:hAnsi="宋体" w:hint="eastAsia"/>
          <w:sz w:val="24"/>
          <w:szCs w:val="24"/>
        </w:rPr>
        <w:t>关注课程</w:t>
      </w:r>
      <w:r w:rsidR="00F20B10" w:rsidRPr="008B26D3">
        <w:rPr>
          <w:rFonts w:ascii="宋体" w:eastAsia="宋体" w:hAnsi="宋体" w:hint="eastAsia"/>
          <w:sz w:val="24"/>
          <w:szCs w:val="24"/>
        </w:rPr>
        <w:t>列表</w:t>
      </w:r>
      <w:r w:rsidRPr="008B26D3">
        <w:rPr>
          <w:rFonts w:ascii="宋体" w:eastAsia="宋体" w:hAnsi="宋体" w:hint="eastAsia"/>
          <w:sz w:val="24"/>
          <w:szCs w:val="24"/>
        </w:rPr>
        <w:t>直接提交）</w:t>
      </w:r>
      <w:r w:rsidR="0070111E">
        <w:rPr>
          <w:rFonts w:ascii="宋体" w:eastAsia="宋体" w:hAnsi="宋体" w:hint="eastAsia"/>
          <w:sz w:val="24"/>
          <w:szCs w:val="24"/>
        </w:rPr>
        <w:t>——</w:t>
      </w:r>
      <w:r w:rsidR="00232EB0" w:rsidRPr="00232EB0">
        <w:rPr>
          <w:rFonts w:ascii="宋体" w:eastAsia="宋体" w:hAnsi="宋体" w:hint="eastAsia"/>
          <w:b/>
          <w:sz w:val="24"/>
          <w:szCs w:val="24"/>
        </w:rPr>
        <w:t>推荐使用</w:t>
      </w:r>
      <w:r w:rsidR="00F20B10" w:rsidRPr="008B26D3">
        <w:rPr>
          <w:rFonts w:ascii="宋体" w:eastAsia="宋体" w:hAnsi="宋体" w:hint="eastAsia"/>
          <w:sz w:val="24"/>
          <w:szCs w:val="24"/>
        </w:rPr>
        <w:t>；</w:t>
      </w:r>
    </w:p>
    <w:p w:rsidR="00D71530" w:rsidRPr="008B26D3" w:rsidRDefault="00F20B10" w:rsidP="008B26D3">
      <w:pPr>
        <w:spacing w:line="276" w:lineRule="auto"/>
        <w:ind w:left="36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（2）</w:t>
      </w:r>
      <w:r w:rsidR="00D71530" w:rsidRPr="008B26D3">
        <w:rPr>
          <w:rFonts w:ascii="宋体" w:eastAsia="宋体" w:hAnsi="宋体" w:hint="eastAsia"/>
          <w:sz w:val="24"/>
          <w:szCs w:val="24"/>
        </w:rPr>
        <w:t>直选课程（</w:t>
      </w:r>
      <w:r w:rsidR="0007628A" w:rsidRPr="008B26D3">
        <w:rPr>
          <w:rFonts w:ascii="宋体" w:eastAsia="宋体" w:hAnsi="宋体" w:hint="eastAsia"/>
          <w:sz w:val="24"/>
          <w:szCs w:val="24"/>
        </w:rPr>
        <w:t>没有提前关注课程，在</w:t>
      </w:r>
      <w:r w:rsidR="008B26D3" w:rsidRPr="008B26D3">
        <w:rPr>
          <w:rFonts w:ascii="宋体" w:eastAsia="宋体" w:hAnsi="宋体" w:hint="eastAsia"/>
          <w:sz w:val="24"/>
          <w:szCs w:val="24"/>
        </w:rPr>
        <w:t>主页面</w:t>
      </w:r>
      <w:r w:rsidR="0007628A" w:rsidRPr="008B26D3">
        <w:rPr>
          <w:rFonts w:ascii="宋体" w:eastAsia="宋体" w:hAnsi="宋体" w:hint="eastAsia"/>
          <w:sz w:val="24"/>
          <w:szCs w:val="24"/>
        </w:rPr>
        <w:t>列表直接</w:t>
      </w:r>
      <w:r w:rsidR="00E44954">
        <w:rPr>
          <w:rFonts w:ascii="宋体" w:eastAsia="宋体" w:hAnsi="宋体" w:hint="eastAsia"/>
          <w:sz w:val="24"/>
          <w:szCs w:val="24"/>
        </w:rPr>
        <w:t>进行</w:t>
      </w:r>
      <w:r w:rsidR="0007628A" w:rsidRPr="008B26D3">
        <w:rPr>
          <w:rFonts w:ascii="宋体" w:eastAsia="宋体" w:hAnsi="宋体" w:hint="eastAsia"/>
          <w:sz w:val="24"/>
          <w:szCs w:val="24"/>
        </w:rPr>
        <w:t>选课操作）；</w:t>
      </w:r>
    </w:p>
    <w:p w:rsidR="0016439E" w:rsidRDefault="00F20B10" w:rsidP="0016439E">
      <w:pPr>
        <w:spacing w:line="276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 w:rsidRPr="008B26D3">
        <w:rPr>
          <w:rFonts w:ascii="宋体" w:eastAsia="宋体" w:hAnsi="宋体" w:hint="eastAsia"/>
          <w:b/>
          <w:sz w:val="24"/>
          <w:szCs w:val="24"/>
        </w:rPr>
        <w:t>推荐操作步骤：</w:t>
      </w:r>
    </w:p>
    <w:p w:rsidR="00521322" w:rsidRPr="0016439E" w:rsidRDefault="00E2525D" w:rsidP="0016439E">
      <w:pPr>
        <w:spacing w:line="276" w:lineRule="auto"/>
        <w:ind w:firstLineChars="200" w:firstLine="480"/>
        <w:rPr>
          <w:rFonts w:ascii="宋体" w:eastAsia="宋体" w:hAnsi="宋体"/>
          <w:b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选课开始后，</w:t>
      </w:r>
      <w:r w:rsidR="001239DF" w:rsidRPr="008B26D3">
        <w:rPr>
          <w:rFonts w:ascii="宋体" w:eastAsia="宋体" w:hAnsi="宋体" w:hint="eastAsia"/>
          <w:sz w:val="24"/>
          <w:szCs w:val="24"/>
        </w:rPr>
        <w:t>学生</w:t>
      </w:r>
      <w:r w:rsidR="00841062" w:rsidRPr="008B26D3">
        <w:rPr>
          <w:rFonts w:ascii="宋体" w:eastAsia="宋体" w:hAnsi="宋体" w:hint="eastAsia"/>
          <w:sz w:val="24"/>
          <w:szCs w:val="24"/>
        </w:rPr>
        <w:t>在关注列表中</w:t>
      </w:r>
      <w:r w:rsidR="008B26D3" w:rsidRPr="008B26D3">
        <w:rPr>
          <w:rFonts w:ascii="宋体" w:eastAsia="宋体" w:hAnsi="宋体" w:hint="eastAsia"/>
          <w:sz w:val="24"/>
          <w:szCs w:val="24"/>
        </w:rPr>
        <w:t>将关注的课程一键提交</w:t>
      </w:r>
      <w:r w:rsidR="001239DF" w:rsidRPr="008B26D3">
        <w:rPr>
          <w:rFonts w:ascii="宋体" w:eastAsia="宋体" w:hAnsi="宋体" w:hint="eastAsia"/>
          <w:sz w:val="24"/>
          <w:szCs w:val="24"/>
        </w:rPr>
        <w:t>，</w:t>
      </w:r>
      <w:r w:rsidR="00841062" w:rsidRPr="008B26D3">
        <w:rPr>
          <w:rFonts w:ascii="宋体" w:eastAsia="宋体" w:hAnsi="宋体" w:hint="eastAsia"/>
          <w:sz w:val="24"/>
          <w:szCs w:val="24"/>
        </w:rPr>
        <w:t>提交后</w:t>
      </w:r>
      <w:r w:rsidR="001239DF" w:rsidRPr="008B26D3">
        <w:rPr>
          <w:rFonts w:ascii="宋体" w:eastAsia="宋体" w:hAnsi="宋体" w:hint="eastAsia"/>
          <w:sz w:val="24"/>
          <w:szCs w:val="24"/>
        </w:rPr>
        <w:t>在已选列表中查看已选成功的课程；</w:t>
      </w:r>
      <w:r w:rsidR="00F71B9C" w:rsidRPr="008B26D3">
        <w:rPr>
          <w:rFonts w:ascii="宋体" w:eastAsia="宋体" w:hAnsi="宋体" w:hint="eastAsia"/>
          <w:sz w:val="24"/>
          <w:szCs w:val="24"/>
        </w:rPr>
        <w:t>→</w:t>
      </w:r>
      <w:r w:rsidR="001239DF" w:rsidRPr="008B26D3">
        <w:rPr>
          <w:rFonts w:ascii="宋体" w:eastAsia="宋体" w:hAnsi="宋体" w:hint="eastAsia"/>
          <w:sz w:val="24"/>
          <w:szCs w:val="24"/>
        </w:rPr>
        <w:t>选课失败的</w:t>
      </w:r>
      <w:r w:rsidR="00043030" w:rsidRPr="008B26D3">
        <w:rPr>
          <w:rFonts w:ascii="宋体" w:eastAsia="宋体" w:hAnsi="宋体" w:hint="eastAsia"/>
          <w:sz w:val="24"/>
          <w:szCs w:val="24"/>
        </w:rPr>
        <w:t>课程</w:t>
      </w:r>
      <w:r w:rsidR="001239DF" w:rsidRPr="008B26D3">
        <w:rPr>
          <w:rFonts w:ascii="宋体" w:eastAsia="宋体" w:hAnsi="宋体" w:hint="eastAsia"/>
          <w:sz w:val="24"/>
          <w:szCs w:val="24"/>
        </w:rPr>
        <w:t>在提交失败课程的列表中查看，</w:t>
      </w:r>
      <w:r w:rsidR="008B26D3" w:rsidRPr="008B26D3">
        <w:rPr>
          <w:rFonts w:ascii="宋体" w:eastAsia="宋体" w:hAnsi="宋体" w:hint="eastAsia"/>
          <w:sz w:val="24"/>
          <w:szCs w:val="24"/>
        </w:rPr>
        <w:t>需要</w:t>
      </w:r>
      <w:r w:rsidR="00F71B9C" w:rsidRPr="008B26D3">
        <w:rPr>
          <w:rFonts w:ascii="宋体" w:eastAsia="宋体" w:hAnsi="宋体" w:hint="eastAsia"/>
          <w:sz w:val="24"/>
          <w:szCs w:val="24"/>
        </w:rPr>
        <w:t>重新选课</w:t>
      </w:r>
      <w:r w:rsidR="00D4396C">
        <w:rPr>
          <w:rFonts w:ascii="宋体" w:eastAsia="宋体" w:hAnsi="宋体" w:hint="eastAsia"/>
          <w:sz w:val="24"/>
          <w:szCs w:val="24"/>
        </w:rPr>
        <w:t>，</w:t>
      </w:r>
      <w:r w:rsidR="00F71B9C" w:rsidRPr="008B26D3">
        <w:rPr>
          <w:rFonts w:ascii="宋体" w:eastAsia="宋体" w:hAnsi="宋体" w:hint="eastAsia"/>
          <w:sz w:val="24"/>
          <w:szCs w:val="24"/>
        </w:rPr>
        <w:t>请</w:t>
      </w:r>
      <w:r w:rsidR="00043030" w:rsidRPr="008B26D3">
        <w:rPr>
          <w:rFonts w:ascii="宋体" w:eastAsia="宋体" w:hAnsi="宋体" w:hint="eastAsia"/>
          <w:sz w:val="24"/>
          <w:szCs w:val="24"/>
        </w:rPr>
        <w:t>返回到</w:t>
      </w:r>
      <w:r w:rsidR="008B26D3" w:rsidRPr="008B26D3">
        <w:rPr>
          <w:rFonts w:ascii="宋体" w:eastAsia="宋体" w:hAnsi="宋体" w:hint="eastAsia"/>
          <w:sz w:val="24"/>
          <w:szCs w:val="24"/>
        </w:rPr>
        <w:t>课程主页面</w:t>
      </w:r>
      <w:r w:rsidR="00043030" w:rsidRPr="008B26D3">
        <w:rPr>
          <w:rFonts w:ascii="宋体" w:eastAsia="宋体" w:hAnsi="宋体" w:hint="eastAsia"/>
          <w:sz w:val="24"/>
          <w:szCs w:val="24"/>
        </w:rPr>
        <w:t>（</w:t>
      </w:r>
      <w:r w:rsidR="00D71530" w:rsidRPr="008B26D3">
        <w:rPr>
          <w:rFonts w:ascii="宋体" w:eastAsia="宋体" w:hAnsi="宋体" w:hint="eastAsia"/>
          <w:sz w:val="24"/>
          <w:szCs w:val="24"/>
        </w:rPr>
        <w:t>所有课程</w:t>
      </w:r>
      <w:r w:rsidR="00043030" w:rsidRPr="008B26D3">
        <w:rPr>
          <w:rFonts w:ascii="宋体" w:eastAsia="宋体" w:hAnsi="宋体" w:hint="eastAsia"/>
          <w:sz w:val="24"/>
          <w:szCs w:val="24"/>
        </w:rPr>
        <w:t>）</w:t>
      </w:r>
      <w:r w:rsidR="008B26D3" w:rsidRPr="008B26D3">
        <w:rPr>
          <w:rFonts w:ascii="宋体" w:eastAsia="宋体" w:hAnsi="宋体" w:hint="eastAsia"/>
          <w:sz w:val="24"/>
          <w:szCs w:val="24"/>
        </w:rPr>
        <w:t>列表</w:t>
      </w:r>
      <w:r w:rsidR="00D71530" w:rsidRPr="008B26D3">
        <w:rPr>
          <w:rFonts w:ascii="宋体" w:eastAsia="宋体" w:hAnsi="宋体" w:hint="eastAsia"/>
          <w:sz w:val="24"/>
          <w:szCs w:val="24"/>
        </w:rPr>
        <w:t>中</w:t>
      </w:r>
      <w:r w:rsidR="00D4396C">
        <w:rPr>
          <w:rFonts w:ascii="宋体" w:eastAsia="宋体" w:hAnsi="宋体" w:hint="eastAsia"/>
          <w:sz w:val="24"/>
          <w:szCs w:val="24"/>
        </w:rPr>
        <w:t>操作</w:t>
      </w:r>
      <w:r w:rsidR="00D71530" w:rsidRPr="008B26D3">
        <w:rPr>
          <w:rFonts w:ascii="宋体" w:eastAsia="宋体" w:hAnsi="宋体" w:hint="eastAsia"/>
          <w:sz w:val="24"/>
          <w:szCs w:val="24"/>
        </w:rPr>
        <w:t>；</w:t>
      </w:r>
      <w:r w:rsidR="00D92043" w:rsidRPr="008B26D3">
        <w:rPr>
          <w:rFonts w:ascii="宋体" w:eastAsia="宋体" w:hAnsi="宋体" w:hint="eastAsia"/>
          <w:sz w:val="24"/>
          <w:szCs w:val="24"/>
        </w:rPr>
        <w:t xml:space="preserve"> </w:t>
      </w:r>
    </w:p>
    <w:p w:rsidR="00D92043" w:rsidRPr="008B26D3" w:rsidRDefault="00D92043" w:rsidP="0016439E">
      <w:pPr>
        <w:spacing w:line="276" w:lineRule="auto"/>
        <w:ind w:left="36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b/>
          <w:sz w:val="24"/>
          <w:szCs w:val="24"/>
        </w:rPr>
        <w:t>重要提醒：</w:t>
      </w:r>
    </w:p>
    <w:p w:rsidR="00D71530" w:rsidRPr="008B26D3" w:rsidRDefault="00D92043" w:rsidP="0016439E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（1）关注的课程占选课学分，如果需要改选，请</w:t>
      </w:r>
      <w:r w:rsidR="00AD6CD7">
        <w:rPr>
          <w:rFonts w:ascii="宋体" w:eastAsia="宋体" w:hAnsi="宋体" w:hint="eastAsia"/>
          <w:sz w:val="24"/>
          <w:szCs w:val="24"/>
        </w:rPr>
        <w:t>先</w:t>
      </w:r>
      <w:r w:rsidRPr="008B26D3">
        <w:rPr>
          <w:rFonts w:ascii="宋体" w:eastAsia="宋体" w:hAnsi="宋体" w:hint="eastAsia"/>
          <w:sz w:val="24"/>
          <w:szCs w:val="24"/>
        </w:rPr>
        <w:t>移出</w:t>
      </w:r>
      <w:r w:rsidR="00AD6CD7">
        <w:rPr>
          <w:rFonts w:ascii="宋体" w:eastAsia="宋体" w:hAnsi="宋体" w:hint="eastAsia"/>
          <w:sz w:val="24"/>
          <w:szCs w:val="24"/>
        </w:rPr>
        <w:t>已</w:t>
      </w:r>
      <w:r w:rsidRPr="008B26D3">
        <w:rPr>
          <w:rFonts w:ascii="宋体" w:eastAsia="宋体" w:hAnsi="宋体" w:hint="eastAsia"/>
          <w:sz w:val="24"/>
          <w:szCs w:val="24"/>
        </w:rPr>
        <w:t>关注</w:t>
      </w:r>
      <w:r w:rsidR="00AD6CD7">
        <w:rPr>
          <w:rFonts w:ascii="宋体" w:eastAsia="宋体" w:hAnsi="宋体" w:hint="eastAsia"/>
          <w:sz w:val="24"/>
          <w:szCs w:val="24"/>
        </w:rPr>
        <w:t>课程后</w:t>
      </w:r>
      <w:r w:rsidRPr="008B26D3">
        <w:rPr>
          <w:rFonts w:ascii="宋体" w:eastAsia="宋体" w:hAnsi="宋体" w:hint="eastAsia"/>
          <w:sz w:val="24"/>
          <w:szCs w:val="24"/>
        </w:rPr>
        <w:t>再做操作（</w:t>
      </w:r>
      <w:r w:rsidR="00A1177A">
        <w:rPr>
          <w:rFonts w:ascii="宋体" w:eastAsia="宋体" w:hAnsi="宋体" w:hint="eastAsia"/>
          <w:sz w:val="24"/>
          <w:szCs w:val="24"/>
        </w:rPr>
        <w:t>重新</w:t>
      </w:r>
      <w:r w:rsidRPr="008B26D3">
        <w:rPr>
          <w:rFonts w:ascii="宋体" w:eastAsia="宋体" w:hAnsi="宋体" w:hint="eastAsia"/>
          <w:sz w:val="24"/>
          <w:szCs w:val="24"/>
        </w:rPr>
        <w:t>关注新课程或教学班</w:t>
      </w:r>
      <w:r w:rsidR="00A1177A">
        <w:rPr>
          <w:rFonts w:ascii="宋体" w:eastAsia="宋体" w:hAnsi="宋体" w:hint="eastAsia"/>
          <w:sz w:val="24"/>
          <w:szCs w:val="24"/>
        </w:rPr>
        <w:t>，也可</w:t>
      </w:r>
      <w:r w:rsidRPr="008B26D3">
        <w:rPr>
          <w:rFonts w:ascii="宋体" w:eastAsia="宋体" w:hAnsi="宋体" w:hint="eastAsia"/>
          <w:sz w:val="24"/>
          <w:szCs w:val="24"/>
        </w:rPr>
        <w:t>直接选课）</w:t>
      </w:r>
      <w:r w:rsidR="00586FBD">
        <w:rPr>
          <w:rFonts w:ascii="宋体" w:eastAsia="宋体" w:hAnsi="宋体" w:hint="eastAsia"/>
          <w:sz w:val="24"/>
          <w:szCs w:val="24"/>
        </w:rPr>
        <w:t>。</w:t>
      </w:r>
    </w:p>
    <w:p w:rsidR="00B32DB2" w:rsidRDefault="00D92043" w:rsidP="0016439E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（2）</w:t>
      </w:r>
      <w:r w:rsidR="00B32DB2">
        <w:rPr>
          <w:rFonts w:ascii="宋体" w:eastAsia="宋体" w:hAnsi="宋体" w:hint="eastAsia"/>
          <w:sz w:val="24"/>
          <w:szCs w:val="24"/>
        </w:rPr>
        <w:t>选课以先到先得为原则，</w:t>
      </w:r>
      <w:r w:rsidR="00D13633">
        <w:rPr>
          <w:rFonts w:ascii="宋体" w:eastAsia="宋体" w:hAnsi="宋体" w:hint="eastAsia"/>
          <w:sz w:val="24"/>
          <w:szCs w:val="24"/>
        </w:rPr>
        <w:t>提交人数达到该课程或教学班的人数上限，该门课程或教学班不再接受选课，因此</w:t>
      </w:r>
      <w:r w:rsidR="00B32DB2">
        <w:rPr>
          <w:rFonts w:ascii="宋体" w:eastAsia="宋体" w:hAnsi="宋体" w:hint="eastAsia"/>
          <w:sz w:val="24"/>
          <w:szCs w:val="24"/>
        </w:rPr>
        <w:t>没有提前关注课程的，选课开始后建议</w:t>
      </w:r>
      <w:r w:rsidR="00890EE2">
        <w:rPr>
          <w:rFonts w:ascii="宋体" w:eastAsia="宋体" w:hAnsi="宋体" w:hint="eastAsia"/>
          <w:sz w:val="24"/>
          <w:szCs w:val="24"/>
        </w:rPr>
        <w:t>选择好</w:t>
      </w:r>
      <w:r w:rsidRPr="008B26D3">
        <w:rPr>
          <w:rFonts w:ascii="宋体" w:eastAsia="宋体" w:hAnsi="宋体" w:hint="eastAsia"/>
          <w:sz w:val="24"/>
          <w:szCs w:val="24"/>
        </w:rPr>
        <w:t>课程</w:t>
      </w:r>
      <w:r w:rsidR="00D13633">
        <w:rPr>
          <w:rFonts w:ascii="宋体" w:eastAsia="宋体" w:hAnsi="宋体" w:hint="eastAsia"/>
          <w:sz w:val="24"/>
          <w:szCs w:val="24"/>
        </w:rPr>
        <w:t>立即</w:t>
      </w:r>
      <w:r w:rsidR="00AF107F">
        <w:rPr>
          <w:rFonts w:ascii="宋体" w:eastAsia="宋体" w:hAnsi="宋体" w:hint="eastAsia"/>
          <w:sz w:val="24"/>
          <w:szCs w:val="24"/>
        </w:rPr>
        <w:t>提交（直接选课）</w:t>
      </w:r>
      <w:r w:rsidR="00586FBD">
        <w:rPr>
          <w:rFonts w:ascii="宋体" w:eastAsia="宋体" w:hAnsi="宋体" w:hint="eastAsia"/>
          <w:sz w:val="24"/>
          <w:szCs w:val="24"/>
        </w:rPr>
        <w:t>。</w:t>
      </w:r>
    </w:p>
    <w:p w:rsidR="00B32DB2" w:rsidRDefault="00B32DB2" w:rsidP="0016439E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3）已关注的课程可查看关注量，如果该门课程或教学班的关注量已远远超</w:t>
      </w:r>
      <w:r>
        <w:rPr>
          <w:rFonts w:ascii="宋体" w:eastAsia="宋体" w:hAnsi="宋体" w:hint="eastAsia"/>
          <w:sz w:val="24"/>
          <w:szCs w:val="24"/>
        </w:rPr>
        <w:lastRenderedPageBreak/>
        <w:t>过课程人数上限，建议更换课程或教学班关注，以保证选课成功率。</w:t>
      </w:r>
    </w:p>
    <w:p w:rsidR="00B32DB2" w:rsidRPr="008B26D3" w:rsidRDefault="00B32DB2" w:rsidP="0016439E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4）</w:t>
      </w:r>
      <w:r w:rsidR="00D13633">
        <w:rPr>
          <w:rFonts w:ascii="宋体" w:eastAsia="宋体" w:hAnsi="宋体" w:hint="eastAsia"/>
          <w:sz w:val="24"/>
          <w:szCs w:val="24"/>
        </w:rPr>
        <w:t>已关注的课程中，存在某门课程余量为0时，同样可一键提交全部课程，但余量为0的课程将显示提交失败，需进行改选。</w:t>
      </w:r>
    </w:p>
    <w:p w:rsidR="009753FB" w:rsidRPr="008B26D3" w:rsidRDefault="009753FB" w:rsidP="008B26D3">
      <w:pPr>
        <w:spacing w:line="276" w:lineRule="auto"/>
        <w:rPr>
          <w:rFonts w:ascii="宋体" w:eastAsia="宋体" w:hAnsi="宋体"/>
          <w:b/>
          <w:sz w:val="24"/>
          <w:szCs w:val="24"/>
        </w:rPr>
      </w:pPr>
      <w:r w:rsidRPr="008B26D3">
        <w:rPr>
          <w:rFonts w:ascii="宋体" w:eastAsia="宋体" w:hAnsi="宋体" w:hint="eastAsia"/>
          <w:b/>
          <w:sz w:val="24"/>
          <w:szCs w:val="24"/>
        </w:rPr>
        <w:t>3、选课后</w:t>
      </w:r>
    </w:p>
    <w:p w:rsidR="00930215" w:rsidRPr="002C1EFB" w:rsidRDefault="0016439E" w:rsidP="00AF107F">
      <w:pPr>
        <w:spacing w:line="276" w:lineRule="auto"/>
        <w:ind w:left="240" w:hangingChars="100" w:hanging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</w:t>
      </w:r>
      <w:r w:rsidR="009753FB" w:rsidRPr="008B26D3">
        <w:rPr>
          <w:rFonts w:ascii="宋体" w:eastAsia="宋体" w:hAnsi="宋体" w:hint="eastAsia"/>
          <w:sz w:val="24"/>
          <w:szCs w:val="24"/>
        </w:rPr>
        <w:t>查看</w:t>
      </w:r>
      <w:r w:rsidR="008B26D3" w:rsidRPr="008B26D3">
        <w:rPr>
          <w:rFonts w:ascii="宋体" w:eastAsia="宋体" w:hAnsi="宋体" w:hint="eastAsia"/>
          <w:sz w:val="24"/>
          <w:szCs w:val="24"/>
        </w:rPr>
        <w:t>已选</w:t>
      </w:r>
      <w:r w:rsidR="009753FB" w:rsidRPr="008B26D3">
        <w:rPr>
          <w:rFonts w:ascii="宋体" w:eastAsia="宋体" w:hAnsi="宋体" w:hint="eastAsia"/>
          <w:sz w:val="24"/>
          <w:szCs w:val="24"/>
        </w:rPr>
        <w:t>学分、个人课程表，</w:t>
      </w:r>
      <w:proofErr w:type="gramStart"/>
      <w:r w:rsidR="009753FB" w:rsidRPr="008B26D3">
        <w:rPr>
          <w:rFonts w:ascii="宋体" w:eastAsia="宋体" w:hAnsi="宋体" w:hint="eastAsia"/>
          <w:sz w:val="24"/>
          <w:szCs w:val="24"/>
        </w:rPr>
        <w:t>没有选满的</w:t>
      </w:r>
      <w:proofErr w:type="gramEnd"/>
      <w:r w:rsidR="009753FB" w:rsidRPr="008B26D3">
        <w:rPr>
          <w:rFonts w:ascii="宋体" w:eastAsia="宋体" w:hAnsi="宋体" w:hint="eastAsia"/>
          <w:sz w:val="24"/>
          <w:szCs w:val="24"/>
        </w:rPr>
        <w:t>学分，</w:t>
      </w:r>
      <w:r w:rsidR="00CE0C99">
        <w:rPr>
          <w:rFonts w:ascii="宋体" w:eastAsia="宋体" w:hAnsi="宋体" w:hint="eastAsia"/>
          <w:sz w:val="24"/>
          <w:szCs w:val="24"/>
        </w:rPr>
        <w:t>根据</w:t>
      </w:r>
      <w:r w:rsidR="00CE0C99" w:rsidRPr="008B26D3">
        <w:rPr>
          <w:rFonts w:ascii="宋体" w:eastAsia="宋体" w:hAnsi="宋体" w:hint="eastAsia"/>
          <w:sz w:val="24"/>
          <w:szCs w:val="24"/>
        </w:rPr>
        <w:t>对应课程</w:t>
      </w:r>
      <w:r w:rsidR="009753FB" w:rsidRPr="008B26D3">
        <w:rPr>
          <w:rFonts w:ascii="宋体" w:eastAsia="宋体" w:hAnsi="宋体" w:hint="eastAsia"/>
          <w:sz w:val="24"/>
          <w:szCs w:val="24"/>
        </w:rPr>
        <w:t>，继续选课。</w:t>
      </w:r>
      <w:r w:rsidR="009753FB" w:rsidRPr="002C1EFB">
        <w:rPr>
          <w:rFonts w:ascii="宋体" w:eastAsia="宋体" w:hAnsi="宋体" w:hint="eastAsia"/>
          <w:sz w:val="24"/>
          <w:szCs w:val="24"/>
        </w:rPr>
        <w:t>说明：学生退课后，课程余量</w:t>
      </w:r>
      <w:r w:rsidR="00C72241" w:rsidRPr="002C1EFB">
        <w:rPr>
          <w:rFonts w:ascii="宋体" w:eastAsia="宋体" w:hAnsi="宋体" w:hint="eastAsia"/>
          <w:sz w:val="24"/>
          <w:szCs w:val="24"/>
        </w:rPr>
        <w:t>会在</w:t>
      </w:r>
      <w:r w:rsidR="00A1177A" w:rsidRPr="00A1177A">
        <w:rPr>
          <w:rFonts w:ascii="宋体" w:eastAsia="宋体" w:hAnsi="宋体" w:hint="eastAsia"/>
          <w:b/>
          <w:color w:val="FF0000"/>
          <w:sz w:val="24"/>
          <w:szCs w:val="24"/>
        </w:rPr>
        <w:t>选课</w:t>
      </w:r>
      <w:r w:rsidR="00CE0C99" w:rsidRPr="00A1177A">
        <w:rPr>
          <w:rFonts w:ascii="宋体" w:eastAsia="宋体" w:hAnsi="宋体" w:hint="eastAsia"/>
          <w:b/>
          <w:color w:val="FF0000"/>
          <w:sz w:val="24"/>
          <w:szCs w:val="24"/>
        </w:rPr>
        <w:t>后续时间段随机</w:t>
      </w:r>
      <w:r w:rsidR="00C72241" w:rsidRPr="00A1177A">
        <w:rPr>
          <w:rFonts w:ascii="宋体" w:eastAsia="宋体" w:hAnsi="宋体" w:hint="eastAsia"/>
          <w:b/>
          <w:color w:val="FF0000"/>
          <w:sz w:val="24"/>
          <w:szCs w:val="24"/>
        </w:rPr>
        <w:t>释放</w:t>
      </w:r>
      <w:r w:rsidR="00C72241" w:rsidRPr="002C1EFB">
        <w:rPr>
          <w:rFonts w:ascii="宋体" w:eastAsia="宋体" w:hAnsi="宋体" w:hint="eastAsia"/>
          <w:sz w:val="24"/>
          <w:szCs w:val="24"/>
        </w:rPr>
        <w:t>出来。</w:t>
      </w:r>
    </w:p>
    <w:p w:rsidR="00E8088A" w:rsidRPr="001B0D57" w:rsidRDefault="008B26D3" w:rsidP="00930215">
      <w:pPr>
        <w:pStyle w:val="1"/>
        <w:spacing w:before="0" w:after="0"/>
        <w:rPr>
          <w:rFonts w:ascii="宋体" w:eastAsia="宋体" w:hAnsi="宋体"/>
          <w:sz w:val="32"/>
        </w:rPr>
      </w:pPr>
      <w:bookmarkStart w:id="11" w:name="_Toc525650769"/>
      <w:r w:rsidRPr="001B0D57">
        <w:rPr>
          <w:rFonts w:ascii="宋体" w:eastAsia="宋体" w:hAnsi="宋体" w:hint="eastAsia"/>
          <w:sz w:val="32"/>
        </w:rPr>
        <w:t>三、</w:t>
      </w:r>
      <w:r w:rsidR="00ED57BC">
        <w:rPr>
          <w:rFonts w:ascii="宋体" w:eastAsia="宋体" w:hAnsi="宋体" w:hint="eastAsia"/>
          <w:sz w:val="32"/>
        </w:rPr>
        <w:t>PC</w:t>
      </w:r>
      <w:proofErr w:type="gramStart"/>
      <w:r w:rsidR="00ED57BC">
        <w:rPr>
          <w:rFonts w:ascii="宋体" w:eastAsia="宋体" w:hAnsi="宋体" w:hint="eastAsia"/>
          <w:sz w:val="32"/>
        </w:rPr>
        <w:t>端</w:t>
      </w:r>
      <w:r w:rsidRPr="001B0D57">
        <w:rPr>
          <w:rFonts w:ascii="宋体" w:eastAsia="宋体" w:hAnsi="宋体" w:hint="eastAsia"/>
          <w:sz w:val="32"/>
        </w:rPr>
        <w:t>操作</w:t>
      </w:r>
      <w:proofErr w:type="gramEnd"/>
      <w:r w:rsidRPr="001B0D57">
        <w:rPr>
          <w:rFonts w:ascii="宋体" w:eastAsia="宋体" w:hAnsi="宋体" w:hint="eastAsia"/>
          <w:sz w:val="32"/>
        </w:rPr>
        <w:t>步骤</w:t>
      </w:r>
      <w:bookmarkEnd w:id="11"/>
    </w:p>
    <w:p w:rsidR="00E76D5B" w:rsidRPr="008B26D3" w:rsidRDefault="00765187" w:rsidP="008B26D3">
      <w:pPr>
        <w:pStyle w:val="2"/>
        <w:numPr>
          <w:ilvl w:val="1"/>
          <w:numId w:val="24"/>
        </w:numPr>
        <w:spacing w:before="0" w:after="0" w:line="276" w:lineRule="auto"/>
        <w:rPr>
          <w:rFonts w:ascii="宋体" w:eastAsia="宋体" w:hAnsi="宋体"/>
          <w:sz w:val="24"/>
          <w:szCs w:val="24"/>
        </w:rPr>
      </w:pPr>
      <w:bookmarkStart w:id="12" w:name="_Toc525650770"/>
      <w:r w:rsidRPr="008B26D3">
        <w:rPr>
          <w:rFonts w:ascii="宋体" w:eastAsia="宋体" w:hAnsi="宋体" w:hint="eastAsia"/>
          <w:sz w:val="24"/>
          <w:szCs w:val="24"/>
        </w:rPr>
        <w:t>登陆</w:t>
      </w:r>
      <w:r w:rsidRPr="008B26D3">
        <w:rPr>
          <w:rFonts w:ascii="宋体" w:eastAsia="宋体" w:hAnsi="宋体"/>
          <w:sz w:val="24"/>
          <w:szCs w:val="24"/>
        </w:rPr>
        <w:t>系统</w:t>
      </w:r>
      <w:bookmarkStart w:id="13" w:name="OLE_LINK1"/>
      <w:bookmarkStart w:id="14" w:name="OLE_LINK2"/>
      <w:bookmarkEnd w:id="12"/>
    </w:p>
    <w:p w:rsidR="00365DCE" w:rsidRPr="008B26D3" w:rsidRDefault="00365DCE" w:rsidP="002C1EFB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输入网址</w:t>
      </w:r>
      <w:r w:rsidR="006C5C2C" w:rsidRPr="008B26D3">
        <w:rPr>
          <w:rFonts w:ascii="宋体" w:eastAsia="宋体" w:hAnsi="宋体" w:hint="eastAsia"/>
          <w:sz w:val="24"/>
          <w:szCs w:val="24"/>
        </w:rPr>
        <w:t>：</w:t>
      </w:r>
      <w:r w:rsidR="003F515F" w:rsidRPr="003F515F">
        <w:rPr>
          <w:rStyle w:val="a9"/>
          <w:rFonts w:ascii="宋体" w:eastAsia="宋体" w:hAnsi="宋体"/>
          <w:sz w:val="24"/>
          <w:szCs w:val="24"/>
        </w:rPr>
        <w:t>http://ecampus.</w:t>
      </w:r>
      <w:hyperlink r:id="rId23" w:history="1">
        <w:proofErr w:type="gramStart"/>
        <w:r w:rsidR="003F515F" w:rsidRPr="003F515F">
          <w:rPr>
            <w:rStyle w:val="a9"/>
            <w:rFonts w:ascii="宋体" w:eastAsia="宋体" w:hAnsi="宋体"/>
            <w:sz w:val="24"/>
            <w:szCs w:val="24"/>
          </w:rPr>
          <w:t>nfu</w:t>
        </w:r>
        <w:proofErr w:type="gramEnd"/>
      </w:hyperlink>
      <w:r w:rsidR="003F515F" w:rsidRPr="003F515F">
        <w:rPr>
          <w:rStyle w:val="a9"/>
          <w:rFonts w:ascii="宋体" w:eastAsia="宋体" w:hAnsi="宋体"/>
          <w:sz w:val="24"/>
          <w:szCs w:val="24"/>
        </w:rPr>
        <w:t>.edu.cn/csf</w:t>
      </w:r>
    </w:p>
    <w:p w:rsidR="00365DCE" w:rsidRPr="008B26D3" w:rsidRDefault="00694D9D" w:rsidP="002C1EFB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输入</w:t>
      </w:r>
      <w:r w:rsidR="00365DCE" w:rsidRPr="008B26D3">
        <w:rPr>
          <w:rFonts w:ascii="宋体" w:eastAsia="宋体" w:hAnsi="宋体" w:hint="eastAsia"/>
          <w:sz w:val="24"/>
          <w:szCs w:val="24"/>
        </w:rPr>
        <w:t>账号</w:t>
      </w:r>
      <w:r w:rsidRPr="008B26D3">
        <w:rPr>
          <w:rFonts w:ascii="宋体" w:eastAsia="宋体" w:hAnsi="宋体" w:hint="eastAsia"/>
          <w:sz w:val="24"/>
          <w:szCs w:val="24"/>
        </w:rPr>
        <w:t>（</w:t>
      </w:r>
      <w:r w:rsidRPr="008B26D3">
        <w:rPr>
          <w:rFonts w:ascii="宋体" w:eastAsia="宋体" w:hAnsi="宋体"/>
          <w:sz w:val="24"/>
          <w:szCs w:val="24"/>
        </w:rPr>
        <w:t>学号</w:t>
      </w:r>
      <w:r w:rsidRPr="008B26D3">
        <w:rPr>
          <w:rFonts w:ascii="宋体" w:eastAsia="宋体" w:hAnsi="宋体" w:hint="eastAsia"/>
          <w:sz w:val="24"/>
          <w:szCs w:val="24"/>
        </w:rPr>
        <w:t>）</w:t>
      </w:r>
      <w:r w:rsidR="00365DCE" w:rsidRPr="008B26D3">
        <w:rPr>
          <w:rFonts w:ascii="宋体" w:eastAsia="宋体" w:hAnsi="宋体" w:hint="eastAsia"/>
          <w:sz w:val="24"/>
          <w:szCs w:val="24"/>
        </w:rPr>
        <w:t>、密码</w:t>
      </w:r>
      <w:r w:rsidRPr="008B26D3">
        <w:rPr>
          <w:rFonts w:ascii="宋体" w:eastAsia="宋体" w:hAnsi="宋体" w:hint="eastAsia"/>
          <w:sz w:val="24"/>
          <w:szCs w:val="24"/>
        </w:rPr>
        <w:t>（</w:t>
      </w:r>
      <w:r w:rsidRPr="008B26D3">
        <w:rPr>
          <w:rFonts w:ascii="宋体" w:eastAsia="宋体" w:hAnsi="宋体"/>
          <w:sz w:val="24"/>
          <w:szCs w:val="24"/>
        </w:rPr>
        <w:t>校园信息门户密码</w:t>
      </w:r>
      <w:r w:rsidRPr="008B26D3">
        <w:rPr>
          <w:rFonts w:ascii="宋体" w:eastAsia="宋体" w:hAnsi="宋体" w:hint="eastAsia"/>
          <w:sz w:val="24"/>
          <w:szCs w:val="24"/>
        </w:rPr>
        <w:t>）</w:t>
      </w:r>
      <w:r w:rsidR="00365DCE" w:rsidRPr="008B26D3">
        <w:rPr>
          <w:rFonts w:ascii="宋体" w:eastAsia="宋体" w:hAnsi="宋体" w:hint="eastAsia"/>
          <w:sz w:val="24"/>
          <w:szCs w:val="24"/>
        </w:rPr>
        <w:t>，登录系统：</w:t>
      </w:r>
    </w:p>
    <w:p w:rsidR="00365DCE" w:rsidRPr="008B26D3" w:rsidRDefault="00586FBD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44176B10" wp14:editId="51732B3D">
            <wp:extent cx="5274310" cy="258648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6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D9D" w:rsidRPr="008B26D3" w:rsidRDefault="00694D9D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 w:rsidRPr="006B217B">
        <w:rPr>
          <w:rFonts w:ascii="宋体" w:eastAsia="宋体" w:hAnsi="宋体" w:hint="eastAsia"/>
          <w:b/>
          <w:sz w:val="24"/>
          <w:szCs w:val="24"/>
        </w:rPr>
        <w:t>注意：</w:t>
      </w:r>
      <w:r w:rsidR="00BF0FF0" w:rsidRPr="00BF0FF0">
        <w:rPr>
          <w:rFonts w:ascii="宋体" w:eastAsia="宋体" w:hAnsi="宋体" w:hint="eastAsia"/>
          <w:sz w:val="24"/>
          <w:szCs w:val="24"/>
        </w:rPr>
        <w:t>1.</w:t>
      </w:r>
      <w:r w:rsidR="003F515F">
        <w:rPr>
          <w:rFonts w:ascii="宋体" w:eastAsia="宋体" w:hAnsi="宋体" w:hint="eastAsia"/>
          <w:sz w:val="24"/>
          <w:szCs w:val="24"/>
        </w:rPr>
        <w:t>请不要用多个浏览器或多个页面登录，否则</w:t>
      </w:r>
      <w:r w:rsidRPr="008B26D3">
        <w:rPr>
          <w:rFonts w:ascii="宋体" w:eastAsia="宋体" w:hAnsi="宋体" w:hint="eastAsia"/>
          <w:sz w:val="24"/>
          <w:szCs w:val="24"/>
        </w:rPr>
        <w:t>前面登录的页面会失效，仅允许一个页面登录。</w:t>
      </w:r>
    </w:p>
    <w:bookmarkEnd w:id="13"/>
    <w:bookmarkEnd w:id="14"/>
    <w:p w:rsidR="00B47A22" w:rsidRDefault="00BF0FF0" w:rsidP="00BF0FF0">
      <w:pPr>
        <w:spacing w:line="276" w:lineRule="auto"/>
        <w:ind w:firstLineChars="300" w:firstLine="720"/>
        <w:jc w:val="left"/>
        <w:rPr>
          <w:rFonts w:ascii="宋体" w:eastAsia="宋体" w:hAnsi="宋体"/>
          <w:sz w:val="24"/>
          <w:szCs w:val="24"/>
        </w:rPr>
      </w:pPr>
      <w:r w:rsidRPr="00BF0FF0">
        <w:rPr>
          <w:rFonts w:ascii="宋体" w:eastAsia="宋体" w:hAnsi="宋体" w:hint="eastAsia"/>
          <w:sz w:val="24"/>
          <w:szCs w:val="24"/>
        </w:rPr>
        <w:t>2.</w:t>
      </w:r>
      <w:r>
        <w:rPr>
          <w:rFonts w:ascii="宋体" w:eastAsia="宋体" w:hAnsi="宋体" w:hint="eastAsia"/>
          <w:sz w:val="24"/>
          <w:szCs w:val="24"/>
        </w:rPr>
        <w:t>系统</w:t>
      </w:r>
      <w:r w:rsidRPr="00BF0FF0">
        <w:rPr>
          <w:rFonts w:ascii="宋体" w:eastAsia="宋体" w:hAnsi="宋体" w:hint="eastAsia"/>
          <w:sz w:val="24"/>
          <w:szCs w:val="24"/>
        </w:rPr>
        <w:t>退出操作：</w:t>
      </w:r>
      <w:r>
        <w:rPr>
          <w:rFonts w:ascii="宋体" w:eastAsia="宋体" w:hAnsi="宋体" w:hint="eastAsia"/>
          <w:sz w:val="24"/>
          <w:szCs w:val="24"/>
        </w:rPr>
        <w:t>点击页面右上角的姓名旁边的三横图标。</w:t>
      </w:r>
    </w:p>
    <w:p w:rsidR="00BF0FF0" w:rsidRPr="00BF0FF0" w:rsidRDefault="00BF0FF0" w:rsidP="00BF0FF0">
      <w:pPr>
        <w:spacing w:line="276" w:lineRule="auto"/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4A4EA89D" wp14:editId="46A766A0">
            <wp:extent cx="5274310" cy="387637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7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FF0" w:rsidRPr="00BF0FF0" w:rsidRDefault="00BF0FF0" w:rsidP="00BF0FF0">
      <w:pPr>
        <w:spacing w:line="276" w:lineRule="auto"/>
        <w:ind w:firstLineChars="200" w:firstLine="482"/>
        <w:jc w:val="left"/>
        <w:rPr>
          <w:rFonts w:ascii="宋体" w:eastAsia="宋体" w:hAnsi="宋体"/>
          <w:b/>
          <w:sz w:val="24"/>
          <w:szCs w:val="24"/>
        </w:rPr>
      </w:pPr>
    </w:p>
    <w:p w:rsidR="00BF0FF0" w:rsidRPr="008B26D3" w:rsidRDefault="00BF0FF0" w:rsidP="008B26D3">
      <w:pPr>
        <w:spacing w:line="276" w:lineRule="auto"/>
        <w:jc w:val="left"/>
        <w:rPr>
          <w:rFonts w:ascii="宋体" w:eastAsia="宋体" w:hAnsi="宋体"/>
          <w:sz w:val="24"/>
          <w:szCs w:val="24"/>
        </w:rPr>
      </w:pPr>
    </w:p>
    <w:p w:rsidR="009B1708" w:rsidRPr="008B26D3" w:rsidRDefault="00DB2921" w:rsidP="008B26D3">
      <w:pPr>
        <w:pStyle w:val="2"/>
        <w:numPr>
          <w:ilvl w:val="1"/>
          <w:numId w:val="24"/>
        </w:numPr>
        <w:spacing w:before="0" w:after="0" w:line="276" w:lineRule="auto"/>
        <w:rPr>
          <w:rFonts w:ascii="宋体" w:eastAsia="宋体" w:hAnsi="宋体"/>
          <w:sz w:val="24"/>
          <w:szCs w:val="24"/>
        </w:rPr>
      </w:pPr>
      <w:bookmarkStart w:id="15" w:name="_Toc525650771"/>
      <w:r w:rsidRPr="008B26D3">
        <w:rPr>
          <w:rFonts w:ascii="宋体" w:eastAsia="宋体" w:hAnsi="宋体" w:hint="eastAsia"/>
          <w:sz w:val="24"/>
          <w:szCs w:val="24"/>
        </w:rPr>
        <w:t>选课</w:t>
      </w:r>
      <w:r w:rsidRPr="008B26D3">
        <w:rPr>
          <w:rFonts w:ascii="宋体" w:eastAsia="宋体" w:hAnsi="宋体"/>
          <w:sz w:val="24"/>
          <w:szCs w:val="24"/>
        </w:rPr>
        <w:t>操作</w:t>
      </w:r>
      <w:bookmarkEnd w:id="15"/>
    </w:p>
    <w:p w:rsidR="009B1708" w:rsidRPr="008B26D3" w:rsidRDefault="008B26D3" w:rsidP="008B26D3">
      <w:pPr>
        <w:pStyle w:val="3"/>
        <w:spacing w:line="276" w:lineRule="auto"/>
        <w:rPr>
          <w:rFonts w:ascii="宋体" w:eastAsia="宋体" w:hAnsi="宋体"/>
          <w:sz w:val="24"/>
          <w:szCs w:val="24"/>
        </w:rPr>
      </w:pPr>
      <w:bookmarkStart w:id="16" w:name="_Toc525650772"/>
      <w:r w:rsidRPr="008B26D3">
        <w:rPr>
          <w:rFonts w:ascii="宋体" w:eastAsia="宋体" w:hAnsi="宋体" w:hint="eastAsia"/>
          <w:sz w:val="24"/>
          <w:szCs w:val="24"/>
        </w:rPr>
        <w:t>1.选课主界面</w:t>
      </w:r>
      <w:bookmarkEnd w:id="16"/>
    </w:p>
    <w:p w:rsidR="00DC1761" w:rsidRPr="008B26D3" w:rsidRDefault="00DC1761" w:rsidP="006B217B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登录成功后，进入系统主页面（如果有多个批次，需要选择对应的批次进入）</w:t>
      </w:r>
    </w:p>
    <w:p w:rsidR="00DC1761" w:rsidRPr="00B20AF0" w:rsidRDefault="00DC1761" w:rsidP="006B217B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  <w:u w:val="single"/>
        </w:rPr>
      </w:pPr>
      <w:r w:rsidRPr="00B20AF0">
        <w:rPr>
          <w:rFonts w:ascii="宋体" w:eastAsia="宋体" w:hAnsi="宋体" w:hint="eastAsia"/>
          <w:sz w:val="24"/>
          <w:szCs w:val="24"/>
          <w:u w:val="single"/>
        </w:rPr>
        <w:t>特别提醒：</w:t>
      </w:r>
      <w:r w:rsidR="00B20AF0" w:rsidRPr="00B20AF0">
        <w:rPr>
          <w:rFonts w:ascii="宋体" w:eastAsia="宋体" w:hAnsi="宋体" w:hint="eastAsia"/>
          <w:sz w:val="24"/>
          <w:szCs w:val="24"/>
          <w:u w:val="single"/>
        </w:rPr>
        <w:t>请按照选课须知中系统开放时间进行先关注课程</w:t>
      </w:r>
      <w:r w:rsidR="004A2A18" w:rsidRPr="00B20AF0">
        <w:rPr>
          <w:rFonts w:ascii="宋体" w:eastAsia="宋体" w:hAnsi="宋体" w:hint="eastAsia"/>
          <w:sz w:val="24"/>
          <w:szCs w:val="24"/>
          <w:u w:val="single"/>
        </w:rPr>
        <w:t>。</w:t>
      </w:r>
    </w:p>
    <w:p w:rsidR="004A2A18" w:rsidRPr="008B26D3" w:rsidRDefault="008F630D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主页面（所有课程），可以做如下</w:t>
      </w:r>
      <w:r w:rsidR="004A2A18" w:rsidRPr="008B26D3">
        <w:rPr>
          <w:rFonts w:ascii="宋体" w:eastAsia="宋体" w:hAnsi="宋体" w:hint="eastAsia"/>
          <w:sz w:val="24"/>
          <w:szCs w:val="24"/>
        </w:rPr>
        <w:t>操作：</w:t>
      </w:r>
    </w:p>
    <w:p w:rsidR="004A2A18" w:rsidRPr="008B26D3" w:rsidRDefault="004A2A18" w:rsidP="007E07F0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（1）查看课程及教学班信息</w:t>
      </w:r>
    </w:p>
    <w:p w:rsidR="004A2A18" w:rsidRPr="008B26D3" w:rsidRDefault="004A2A18" w:rsidP="007E07F0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（2）关注课程</w:t>
      </w:r>
    </w:p>
    <w:p w:rsidR="004A2A18" w:rsidRPr="008B26D3" w:rsidRDefault="004A2A18" w:rsidP="007E07F0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lastRenderedPageBreak/>
        <w:t>（3）选课（在选课</w:t>
      </w:r>
      <w:r w:rsidR="00B20AF0">
        <w:rPr>
          <w:rFonts w:ascii="宋体" w:eastAsia="宋体" w:hAnsi="宋体" w:hint="eastAsia"/>
          <w:sz w:val="24"/>
          <w:szCs w:val="24"/>
        </w:rPr>
        <w:t>开放时间段</w:t>
      </w:r>
      <w:r w:rsidRPr="008B26D3">
        <w:rPr>
          <w:rFonts w:ascii="宋体" w:eastAsia="宋体" w:hAnsi="宋体" w:hint="eastAsia"/>
          <w:sz w:val="24"/>
          <w:szCs w:val="24"/>
        </w:rPr>
        <w:t>后才能操作）</w:t>
      </w:r>
    </w:p>
    <w:p w:rsidR="004A2A18" w:rsidRPr="008B26D3" w:rsidRDefault="004A2A18" w:rsidP="007E07F0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（4）查询可选课程（设置</w:t>
      </w:r>
      <w:r w:rsidR="00B20AF0" w:rsidRPr="008B26D3">
        <w:rPr>
          <w:rFonts w:ascii="宋体" w:eastAsia="宋体" w:hAnsi="宋体" w:hint="eastAsia"/>
          <w:sz w:val="24"/>
          <w:szCs w:val="24"/>
        </w:rPr>
        <w:t>开关</w:t>
      </w:r>
      <w:r w:rsidRPr="008B26D3">
        <w:rPr>
          <w:rFonts w:ascii="宋体" w:eastAsia="宋体" w:hAnsi="宋体" w:hint="eastAsia"/>
          <w:sz w:val="24"/>
          <w:szCs w:val="24"/>
        </w:rPr>
        <w:t>“仅显示可选</w:t>
      </w:r>
      <w:r w:rsidR="0027432A" w:rsidRPr="008B26D3">
        <w:rPr>
          <w:rFonts w:ascii="宋体" w:eastAsia="宋体" w:hAnsi="宋体" w:hint="eastAsia"/>
          <w:sz w:val="24"/>
          <w:szCs w:val="24"/>
        </w:rPr>
        <w:t>课程</w:t>
      </w:r>
      <w:r w:rsidRPr="008B26D3">
        <w:rPr>
          <w:rFonts w:ascii="宋体" w:eastAsia="宋体" w:hAnsi="宋体" w:hint="eastAsia"/>
          <w:sz w:val="24"/>
          <w:szCs w:val="24"/>
        </w:rPr>
        <w:t>”）</w:t>
      </w:r>
    </w:p>
    <w:p w:rsidR="0027432A" w:rsidRDefault="00B60164" w:rsidP="007E07F0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（5）刷新余量</w:t>
      </w:r>
    </w:p>
    <w:p w:rsidR="006B217B" w:rsidRDefault="006B217B" w:rsidP="008B26D3">
      <w:pPr>
        <w:spacing w:line="276" w:lineRule="auto"/>
        <w:rPr>
          <w:rFonts w:ascii="宋体" w:eastAsia="宋体" w:hAnsi="宋体"/>
          <w:sz w:val="24"/>
          <w:szCs w:val="24"/>
        </w:rPr>
      </w:pPr>
    </w:p>
    <w:p w:rsidR="006B217B" w:rsidRPr="005F27D2" w:rsidRDefault="006B217B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直接选课、关注的操作都在主页面操作，另外系统会默认打开“仅显示可选课程”开关按钮，</w:t>
      </w:r>
      <w:proofErr w:type="gramStart"/>
      <w:r>
        <w:rPr>
          <w:rFonts w:ascii="宋体" w:eastAsia="宋体" w:hAnsi="宋体" w:hint="eastAsia"/>
          <w:sz w:val="24"/>
          <w:szCs w:val="24"/>
        </w:rPr>
        <w:t>不</w:t>
      </w:r>
      <w:proofErr w:type="gramEnd"/>
      <w:r>
        <w:rPr>
          <w:rFonts w:ascii="宋体" w:eastAsia="宋体" w:hAnsi="宋体" w:hint="eastAsia"/>
          <w:sz w:val="24"/>
          <w:szCs w:val="24"/>
        </w:rPr>
        <w:t>可选或没有余量的课程都不会显示在列表中，如果需要查看</w:t>
      </w:r>
      <w:r w:rsidR="00370CC8">
        <w:rPr>
          <w:rFonts w:ascii="宋体" w:eastAsia="宋体" w:hAnsi="宋体" w:hint="eastAsia"/>
          <w:sz w:val="24"/>
          <w:szCs w:val="24"/>
        </w:rPr>
        <w:t>所有课程，请关闭按钮</w:t>
      </w:r>
      <w:r w:rsidR="005F27D2">
        <w:rPr>
          <w:noProof/>
        </w:rPr>
        <w:drawing>
          <wp:inline distT="0" distB="0" distL="0" distR="0" wp14:anchorId="1F18EEEE" wp14:editId="1A92DC08">
            <wp:extent cx="1244944" cy="21517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44944" cy="215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F27D2">
        <w:rPr>
          <w:rFonts w:ascii="宋体" w:eastAsia="宋体" w:hAnsi="宋体" w:hint="eastAsia"/>
          <w:sz w:val="24"/>
          <w:szCs w:val="24"/>
        </w:rPr>
        <w:t>。</w:t>
      </w:r>
    </w:p>
    <w:p w:rsidR="00DC1761" w:rsidRPr="008B26D3" w:rsidRDefault="00901CD9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0F0FE1E5" wp14:editId="6F59D080">
            <wp:extent cx="5274310" cy="198519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5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FBC" w:rsidRDefault="005F27D2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如果需要显示所有课程</w:t>
      </w:r>
      <w:r>
        <w:rPr>
          <w:rFonts w:ascii="宋体" w:eastAsia="宋体" w:hAnsi="宋体" w:hint="eastAsia"/>
          <w:sz w:val="24"/>
          <w:szCs w:val="24"/>
        </w:rPr>
        <w:t>，请关闭“仅显示可选课程”按钮：</w:t>
      </w:r>
      <w:r w:rsidR="00217160">
        <w:rPr>
          <w:rFonts w:ascii="宋体" w:eastAsia="宋体" w:hAnsi="宋体" w:hint="eastAsia"/>
          <w:sz w:val="24"/>
          <w:szCs w:val="24"/>
        </w:rPr>
        <w:t>（如下）</w:t>
      </w:r>
    </w:p>
    <w:p w:rsidR="005F27D2" w:rsidRDefault="00901CD9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3A0B52F" wp14:editId="2753C17D">
            <wp:extent cx="5274310" cy="215001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0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CD9" w:rsidRPr="008B26D3" w:rsidRDefault="00901CD9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</w:t>
      </w:r>
      <w:proofErr w:type="gramStart"/>
      <w:r w:rsidR="009B623A" w:rsidRPr="009B623A">
        <w:rPr>
          <w:rFonts w:ascii="宋体" w:eastAsia="宋体" w:hAnsi="宋体" w:hint="eastAsia"/>
          <w:sz w:val="24"/>
          <w:szCs w:val="24"/>
        </w:rPr>
        <w:t>不</w:t>
      </w:r>
      <w:proofErr w:type="gramEnd"/>
      <w:r w:rsidR="009B623A" w:rsidRPr="009B623A">
        <w:rPr>
          <w:rFonts w:ascii="宋体" w:eastAsia="宋体" w:hAnsi="宋体" w:hint="eastAsia"/>
          <w:sz w:val="24"/>
          <w:szCs w:val="24"/>
        </w:rPr>
        <w:t>可选或没有余量的课程</w:t>
      </w:r>
      <w:r w:rsidR="009B623A">
        <w:rPr>
          <w:rFonts w:ascii="宋体" w:eastAsia="宋体" w:hAnsi="宋体" w:hint="eastAsia"/>
          <w:sz w:val="24"/>
          <w:szCs w:val="24"/>
        </w:rPr>
        <w:t>会显示灰色字体</w:t>
      </w:r>
      <w:r>
        <w:rPr>
          <w:rFonts w:ascii="宋体" w:eastAsia="宋体" w:hAnsi="宋体" w:hint="eastAsia"/>
          <w:sz w:val="24"/>
          <w:szCs w:val="24"/>
        </w:rPr>
        <w:t>）</w:t>
      </w:r>
    </w:p>
    <w:p w:rsidR="008D7236" w:rsidRPr="008B26D3" w:rsidRDefault="008B26D3" w:rsidP="008B26D3">
      <w:pPr>
        <w:pStyle w:val="3"/>
        <w:spacing w:line="276" w:lineRule="auto"/>
        <w:rPr>
          <w:rFonts w:ascii="宋体" w:eastAsia="宋体" w:hAnsi="宋体"/>
          <w:sz w:val="24"/>
          <w:szCs w:val="24"/>
        </w:rPr>
      </w:pPr>
      <w:bookmarkStart w:id="17" w:name="_Toc525650773"/>
      <w:bookmarkStart w:id="18" w:name="OLE_LINK4"/>
      <w:bookmarkStart w:id="19" w:name="OLE_LINK16"/>
      <w:bookmarkStart w:id="20" w:name="OLE_LINK18"/>
      <w:bookmarkStart w:id="21" w:name="OLE_LINK19"/>
      <w:r w:rsidRPr="008B26D3">
        <w:rPr>
          <w:rFonts w:ascii="宋体" w:eastAsia="宋体" w:hAnsi="宋体" w:hint="eastAsia"/>
          <w:sz w:val="24"/>
          <w:szCs w:val="24"/>
        </w:rPr>
        <w:t>2.</w:t>
      </w:r>
      <w:r w:rsidR="000A6B80" w:rsidRPr="008B26D3">
        <w:rPr>
          <w:rFonts w:ascii="宋体" w:eastAsia="宋体" w:hAnsi="宋体" w:hint="eastAsia"/>
          <w:sz w:val="24"/>
          <w:szCs w:val="24"/>
        </w:rPr>
        <w:t>选课</w:t>
      </w:r>
      <w:r w:rsidR="000A6B80" w:rsidRPr="008B26D3">
        <w:rPr>
          <w:rFonts w:ascii="宋体" w:eastAsia="宋体" w:hAnsi="宋体"/>
          <w:sz w:val="24"/>
          <w:szCs w:val="24"/>
        </w:rPr>
        <w:t>前</w:t>
      </w:r>
      <w:r w:rsidR="009D24D9" w:rsidRPr="008B26D3">
        <w:rPr>
          <w:rFonts w:ascii="宋体" w:eastAsia="宋体" w:hAnsi="宋体"/>
          <w:sz w:val="24"/>
          <w:szCs w:val="24"/>
        </w:rPr>
        <w:t>关注</w:t>
      </w:r>
      <w:r w:rsidR="001706E1" w:rsidRPr="008B26D3">
        <w:rPr>
          <w:rFonts w:ascii="宋体" w:eastAsia="宋体" w:hAnsi="宋体" w:hint="eastAsia"/>
          <w:sz w:val="24"/>
          <w:szCs w:val="24"/>
        </w:rPr>
        <w:t>课程</w:t>
      </w:r>
      <w:bookmarkEnd w:id="17"/>
    </w:p>
    <w:bookmarkEnd w:id="18"/>
    <w:bookmarkEnd w:id="19"/>
    <w:p w:rsidR="001706E1" w:rsidRPr="0016439E" w:rsidRDefault="004E3A7D" w:rsidP="002C1EFB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16439E">
        <w:rPr>
          <w:rFonts w:ascii="宋体" w:eastAsia="宋体" w:hAnsi="宋体" w:hint="eastAsia"/>
          <w:sz w:val="24"/>
          <w:szCs w:val="24"/>
        </w:rPr>
        <w:t>选择不同性质的课程列表，关注对应的课程。</w:t>
      </w:r>
    </w:p>
    <w:p w:rsidR="00D13633" w:rsidRPr="0016439E" w:rsidRDefault="004E3A7D" w:rsidP="005849DF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16439E">
        <w:rPr>
          <w:rFonts w:ascii="宋体" w:eastAsia="宋体" w:hAnsi="宋体" w:hint="eastAsia"/>
          <w:sz w:val="24"/>
          <w:szCs w:val="24"/>
        </w:rPr>
        <w:t>注意：</w:t>
      </w:r>
      <w:r w:rsidR="001706E1" w:rsidRPr="0016439E">
        <w:rPr>
          <w:rFonts w:ascii="宋体" w:eastAsia="宋体" w:hAnsi="宋体" w:hint="eastAsia"/>
          <w:sz w:val="24"/>
          <w:szCs w:val="24"/>
        </w:rPr>
        <w:t>关注课程的学分不能超过</w:t>
      </w:r>
      <w:r w:rsidR="00A1177A">
        <w:rPr>
          <w:rFonts w:ascii="宋体" w:eastAsia="宋体" w:hAnsi="宋体" w:hint="eastAsia"/>
          <w:sz w:val="24"/>
          <w:szCs w:val="24"/>
        </w:rPr>
        <w:t>该类课程要求修读</w:t>
      </w:r>
      <w:r w:rsidR="001706E1" w:rsidRPr="0016439E">
        <w:rPr>
          <w:rFonts w:ascii="宋体" w:eastAsia="宋体" w:hAnsi="宋体" w:hint="eastAsia"/>
          <w:sz w:val="24"/>
          <w:szCs w:val="24"/>
        </w:rPr>
        <w:t>的</w:t>
      </w:r>
      <w:r w:rsidR="00A1177A">
        <w:rPr>
          <w:rFonts w:ascii="宋体" w:eastAsia="宋体" w:hAnsi="宋体" w:hint="eastAsia"/>
          <w:sz w:val="24"/>
          <w:szCs w:val="24"/>
        </w:rPr>
        <w:t>学分</w:t>
      </w:r>
      <w:r w:rsidR="001706E1" w:rsidRPr="0016439E">
        <w:rPr>
          <w:rFonts w:ascii="宋体" w:eastAsia="宋体" w:hAnsi="宋体" w:hint="eastAsia"/>
          <w:sz w:val="24"/>
          <w:szCs w:val="24"/>
        </w:rPr>
        <w:t>上限，如果</w:t>
      </w:r>
      <w:r w:rsidR="00CD37A3" w:rsidRPr="0016439E">
        <w:rPr>
          <w:rFonts w:ascii="宋体" w:eastAsia="宋体" w:hAnsi="宋体" w:hint="eastAsia"/>
          <w:sz w:val="24"/>
          <w:szCs w:val="24"/>
        </w:rPr>
        <w:t>超过</w:t>
      </w:r>
      <w:r w:rsidR="00A1177A">
        <w:rPr>
          <w:rFonts w:ascii="宋体" w:eastAsia="宋体" w:hAnsi="宋体" w:hint="eastAsia"/>
          <w:sz w:val="24"/>
          <w:szCs w:val="24"/>
        </w:rPr>
        <w:t>学分</w:t>
      </w:r>
      <w:r w:rsidR="00CD37A3" w:rsidRPr="0016439E">
        <w:rPr>
          <w:rFonts w:ascii="宋体" w:eastAsia="宋体" w:hAnsi="宋体" w:hint="eastAsia"/>
          <w:sz w:val="24"/>
          <w:szCs w:val="24"/>
        </w:rPr>
        <w:t>上限，</w:t>
      </w:r>
      <w:r w:rsidR="00A1177A">
        <w:rPr>
          <w:rFonts w:ascii="宋体" w:eastAsia="宋体" w:hAnsi="宋体" w:hint="eastAsia"/>
          <w:sz w:val="24"/>
          <w:szCs w:val="24"/>
        </w:rPr>
        <w:t>则无法关注</w:t>
      </w:r>
      <w:r w:rsidR="00A30D56">
        <w:rPr>
          <w:rFonts w:ascii="宋体" w:eastAsia="宋体" w:hAnsi="宋体" w:hint="eastAsia"/>
          <w:sz w:val="24"/>
          <w:szCs w:val="24"/>
        </w:rPr>
        <w:t>，</w:t>
      </w:r>
      <w:r w:rsidRPr="0016439E">
        <w:rPr>
          <w:rFonts w:ascii="宋体" w:eastAsia="宋体" w:hAnsi="宋体" w:hint="eastAsia"/>
          <w:sz w:val="24"/>
          <w:szCs w:val="24"/>
        </w:rPr>
        <w:t>需要</w:t>
      </w:r>
      <w:r w:rsidR="00CD37A3" w:rsidRPr="0016439E">
        <w:rPr>
          <w:rFonts w:ascii="宋体" w:eastAsia="宋体" w:hAnsi="宋体" w:hint="eastAsia"/>
          <w:sz w:val="24"/>
          <w:szCs w:val="24"/>
        </w:rPr>
        <w:t>取消</w:t>
      </w:r>
      <w:r w:rsidR="00A1177A">
        <w:rPr>
          <w:rFonts w:ascii="宋体" w:eastAsia="宋体" w:hAnsi="宋体" w:hint="eastAsia"/>
          <w:sz w:val="24"/>
          <w:szCs w:val="24"/>
        </w:rPr>
        <w:t>已</w:t>
      </w:r>
      <w:r w:rsidR="00CD37A3" w:rsidRPr="0016439E">
        <w:rPr>
          <w:rFonts w:ascii="宋体" w:eastAsia="宋体" w:hAnsi="宋体" w:hint="eastAsia"/>
          <w:sz w:val="24"/>
          <w:szCs w:val="24"/>
        </w:rPr>
        <w:t>关注</w:t>
      </w:r>
      <w:r w:rsidR="00A1177A">
        <w:rPr>
          <w:rFonts w:ascii="宋体" w:eastAsia="宋体" w:hAnsi="宋体" w:hint="eastAsia"/>
          <w:sz w:val="24"/>
          <w:szCs w:val="24"/>
        </w:rPr>
        <w:t>的课程</w:t>
      </w:r>
      <w:r w:rsidR="00CD37A3" w:rsidRPr="0016439E">
        <w:rPr>
          <w:rFonts w:ascii="宋体" w:eastAsia="宋体" w:hAnsi="宋体" w:hint="eastAsia"/>
          <w:sz w:val="24"/>
          <w:szCs w:val="24"/>
        </w:rPr>
        <w:t>，</w:t>
      </w:r>
      <w:r w:rsidRPr="0016439E">
        <w:rPr>
          <w:rFonts w:ascii="宋体" w:eastAsia="宋体" w:hAnsi="宋体" w:hint="eastAsia"/>
          <w:sz w:val="24"/>
          <w:szCs w:val="24"/>
        </w:rPr>
        <w:t>换另外一门</w:t>
      </w:r>
      <w:proofErr w:type="gramStart"/>
      <w:r w:rsidRPr="0016439E">
        <w:rPr>
          <w:rFonts w:ascii="宋体" w:eastAsia="宋体" w:hAnsi="宋体" w:hint="eastAsia"/>
          <w:sz w:val="24"/>
          <w:szCs w:val="24"/>
        </w:rPr>
        <w:t>课或者</w:t>
      </w:r>
      <w:proofErr w:type="gramEnd"/>
      <w:r w:rsidRPr="0016439E">
        <w:rPr>
          <w:rFonts w:ascii="宋体" w:eastAsia="宋体" w:hAnsi="宋体" w:hint="eastAsia"/>
          <w:sz w:val="24"/>
          <w:szCs w:val="24"/>
        </w:rPr>
        <w:t>教学班</w:t>
      </w:r>
      <w:r w:rsidR="005849DF">
        <w:rPr>
          <w:rFonts w:ascii="宋体" w:eastAsia="宋体" w:hAnsi="宋体" w:hint="eastAsia"/>
          <w:sz w:val="24"/>
          <w:szCs w:val="24"/>
        </w:rPr>
        <w:t>（详见</w:t>
      </w:r>
      <w:r w:rsidR="005849DF" w:rsidRPr="005849DF">
        <w:rPr>
          <w:rFonts w:ascii="宋体" w:eastAsia="宋体" w:hAnsi="宋体" w:hint="eastAsia"/>
          <w:sz w:val="24"/>
          <w:szCs w:val="24"/>
        </w:rPr>
        <w:t>取消“关注课程”操作</w:t>
      </w:r>
      <w:r w:rsidR="005849DF">
        <w:rPr>
          <w:rFonts w:ascii="宋体" w:eastAsia="宋体" w:hAnsi="宋体" w:hint="eastAsia"/>
          <w:sz w:val="24"/>
          <w:szCs w:val="24"/>
        </w:rPr>
        <w:t>）</w:t>
      </w:r>
      <w:r w:rsidR="00CD37A3" w:rsidRPr="0016439E">
        <w:rPr>
          <w:rFonts w:ascii="宋体" w:eastAsia="宋体" w:hAnsi="宋体" w:hint="eastAsia"/>
          <w:sz w:val="24"/>
          <w:szCs w:val="24"/>
        </w:rPr>
        <w:t>。</w:t>
      </w:r>
    </w:p>
    <w:p w:rsidR="001706E1" w:rsidRPr="002C1EFB" w:rsidRDefault="004E3A7D" w:rsidP="002C1EFB">
      <w:pPr>
        <w:spacing w:line="276" w:lineRule="auto"/>
        <w:ind w:firstLineChars="100" w:firstLine="241"/>
        <w:rPr>
          <w:rFonts w:ascii="宋体" w:eastAsia="宋体" w:hAnsi="宋体"/>
          <w:b/>
          <w:sz w:val="24"/>
          <w:szCs w:val="24"/>
        </w:rPr>
      </w:pPr>
      <w:r w:rsidRPr="002C1EFB">
        <w:rPr>
          <w:rFonts w:ascii="宋体" w:eastAsia="宋体" w:hAnsi="宋体" w:hint="eastAsia"/>
          <w:b/>
          <w:sz w:val="24"/>
          <w:szCs w:val="24"/>
        </w:rPr>
        <w:t>冲突处理：</w:t>
      </w:r>
    </w:p>
    <w:p w:rsidR="001706E1" w:rsidRPr="0016439E" w:rsidRDefault="00CD37A3" w:rsidP="002C1EFB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16439E">
        <w:rPr>
          <w:rFonts w:ascii="宋体" w:eastAsia="宋体" w:hAnsi="宋体" w:hint="eastAsia"/>
          <w:sz w:val="24"/>
          <w:szCs w:val="24"/>
        </w:rPr>
        <w:t>（1）</w:t>
      </w:r>
      <w:r w:rsidR="00A30D56">
        <w:rPr>
          <w:rFonts w:ascii="宋体" w:eastAsia="宋体" w:hAnsi="宋体" w:hint="eastAsia"/>
          <w:sz w:val="24"/>
          <w:szCs w:val="24"/>
        </w:rPr>
        <w:t>提示</w:t>
      </w:r>
      <w:r w:rsidRPr="0016439E">
        <w:rPr>
          <w:rFonts w:ascii="宋体" w:eastAsia="宋体" w:hAnsi="宋体" w:hint="eastAsia"/>
          <w:sz w:val="24"/>
          <w:szCs w:val="24"/>
        </w:rPr>
        <w:t>学分超过</w:t>
      </w:r>
      <w:r w:rsidR="00A1177A">
        <w:rPr>
          <w:rFonts w:ascii="宋体" w:eastAsia="宋体" w:hAnsi="宋体" w:hint="eastAsia"/>
          <w:sz w:val="24"/>
          <w:szCs w:val="24"/>
        </w:rPr>
        <w:t>该类课程要求修读的学分</w:t>
      </w:r>
      <w:r w:rsidRPr="0016439E">
        <w:rPr>
          <w:rFonts w:ascii="宋体" w:eastAsia="宋体" w:hAnsi="宋体" w:hint="eastAsia"/>
          <w:sz w:val="24"/>
          <w:szCs w:val="24"/>
        </w:rPr>
        <w:t>上限：</w:t>
      </w:r>
    </w:p>
    <w:p w:rsidR="00CD37A3" w:rsidRPr="0016439E" w:rsidRDefault="002C1EFB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</w:t>
      </w:r>
      <w:r w:rsidR="00CD37A3" w:rsidRPr="0016439E">
        <w:rPr>
          <w:rFonts w:ascii="宋体" w:eastAsia="宋体" w:hAnsi="宋体" w:hint="eastAsia"/>
          <w:sz w:val="24"/>
          <w:szCs w:val="24"/>
        </w:rPr>
        <w:t>在关注列表中</w:t>
      </w:r>
      <w:r w:rsidR="00A30D56">
        <w:rPr>
          <w:rFonts w:ascii="宋体" w:eastAsia="宋体" w:hAnsi="宋体" w:hint="eastAsia"/>
          <w:sz w:val="24"/>
          <w:szCs w:val="24"/>
        </w:rPr>
        <w:t>移出</w:t>
      </w:r>
      <w:r w:rsidR="00CD37A3" w:rsidRPr="0016439E">
        <w:rPr>
          <w:rFonts w:ascii="宋体" w:eastAsia="宋体" w:hAnsi="宋体" w:hint="eastAsia"/>
          <w:sz w:val="24"/>
          <w:szCs w:val="24"/>
        </w:rPr>
        <w:t>关注课程，释放学分后，才能在同类课程中改选其他课程</w:t>
      </w:r>
      <w:r w:rsidR="00CD37A3" w:rsidRPr="0016439E">
        <w:rPr>
          <w:rFonts w:ascii="宋体" w:eastAsia="宋体" w:hAnsi="宋体" w:hint="eastAsia"/>
          <w:sz w:val="24"/>
          <w:szCs w:val="24"/>
        </w:rPr>
        <w:lastRenderedPageBreak/>
        <w:t>或教学班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CD37A3" w:rsidRPr="0016439E" w:rsidRDefault="00CD37A3" w:rsidP="002C1EFB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16439E">
        <w:rPr>
          <w:rFonts w:ascii="宋体" w:eastAsia="宋体" w:hAnsi="宋体" w:hint="eastAsia"/>
          <w:sz w:val="24"/>
          <w:szCs w:val="24"/>
        </w:rPr>
        <w:t>（2）</w:t>
      </w:r>
      <w:r w:rsidR="00A30D56">
        <w:rPr>
          <w:rFonts w:ascii="宋体" w:eastAsia="宋体" w:hAnsi="宋体" w:hint="eastAsia"/>
          <w:sz w:val="24"/>
          <w:szCs w:val="24"/>
        </w:rPr>
        <w:t>提示</w:t>
      </w:r>
      <w:r w:rsidR="000D665B" w:rsidRPr="0016439E">
        <w:rPr>
          <w:rFonts w:ascii="宋体" w:eastAsia="宋体" w:hAnsi="宋体" w:hint="eastAsia"/>
          <w:sz w:val="24"/>
          <w:szCs w:val="24"/>
        </w:rPr>
        <w:t>时间冲突问题：</w:t>
      </w:r>
    </w:p>
    <w:p w:rsidR="001706E1" w:rsidRPr="0016439E" w:rsidRDefault="000D665B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 w:rsidRPr="0016439E">
        <w:rPr>
          <w:rFonts w:ascii="宋体" w:eastAsia="宋体" w:hAnsi="宋体" w:hint="eastAsia"/>
          <w:sz w:val="24"/>
          <w:szCs w:val="24"/>
        </w:rPr>
        <w:t xml:space="preserve">   </w:t>
      </w:r>
      <w:r w:rsidR="00A30D56">
        <w:rPr>
          <w:rFonts w:ascii="宋体" w:eastAsia="宋体" w:hAnsi="宋体" w:hint="eastAsia"/>
          <w:sz w:val="24"/>
          <w:szCs w:val="24"/>
        </w:rPr>
        <w:t xml:space="preserve"> </w:t>
      </w:r>
      <w:r w:rsidR="00A1177A">
        <w:rPr>
          <w:rFonts w:ascii="宋体" w:eastAsia="宋体" w:hAnsi="宋体" w:hint="eastAsia"/>
          <w:sz w:val="24"/>
          <w:szCs w:val="24"/>
        </w:rPr>
        <w:t>因新生大部分课程已安排好上课时间，提供选择的课程中可能存在与已配课的上课时间冲突情况，</w:t>
      </w:r>
      <w:r w:rsidRPr="0016439E">
        <w:rPr>
          <w:rFonts w:ascii="宋体" w:eastAsia="宋体" w:hAnsi="宋体" w:hint="eastAsia"/>
          <w:sz w:val="24"/>
          <w:szCs w:val="24"/>
        </w:rPr>
        <w:t>关注课程时，如果出现</w:t>
      </w:r>
      <w:r w:rsidR="0099651E" w:rsidRPr="0016439E">
        <w:rPr>
          <w:rFonts w:ascii="宋体" w:eastAsia="宋体" w:hAnsi="宋体" w:hint="eastAsia"/>
          <w:sz w:val="24"/>
          <w:szCs w:val="24"/>
        </w:rPr>
        <w:t>上课</w:t>
      </w:r>
      <w:r w:rsidRPr="0016439E">
        <w:rPr>
          <w:rFonts w:ascii="宋体" w:eastAsia="宋体" w:hAnsi="宋体" w:hint="eastAsia"/>
          <w:sz w:val="24"/>
          <w:szCs w:val="24"/>
        </w:rPr>
        <w:t>时间冲突问题，请换一门课关注。</w:t>
      </w:r>
    </w:p>
    <w:p w:rsidR="002C1EFB" w:rsidRDefault="002C1EFB" w:rsidP="002C1EFB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</w:p>
    <w:p w:rsidR="00A30D56" w:rsidRPr="005849DF" w:rsidRDefault="00A30D56" w:rsidP="005849DF">
      <w:pPr>
        <w:pStyle w:val="a3"/>
        <w:numPr>
          <w:ilvl w:val="0"/>
          <w:numId w:val="30"/>
        </w:numPr>
        <w:spacing w:line="276" w:lineRule="auto"/>
        <w:ind w:firstLineChars="0"/>
        <w:rPr>
          <w:rFonts w:ascii="宋体" w:eastAsia="宋体" w:hAnsi="宋体"/>
          <w:b/>
          <w:sz w:val="24"/>
          <w:szCs w:val="24"/>
        </w:rPr>
      </w:pPr>
      <w:r w:rsidRPr="005849DF">
        <w:rPr>
          <w:rFonts w:ascii="宋体" w:eastAsia="宋体" w:hAnsi="宋体"/>
          <w:b/>
          <w:sz w:val="24"/>
          <w:szCs w:val="24"/>
        </w:rPr>
        <w:t>关注课程</w:t>
      </w:r>
      <w:r w:rsidR="00B60164" w:rsidRPr="005849DF">
        <w:rPr>
          <w:rFonts w:ascii="宋体" w:eastAsia="宋体" w:hAnsi="宋体"/>
          <w:b/>
          <w:sz w:val="24"/>
          <w:szCs w:val="24"/>
        </w:rPr>
        <w:t>操作</w:t>
      </w:r>
      <w:r w:rsidR="00B60164" w:rsidRPr="005849DF">
        <w:rPr>
          <w:rFonts w:ascii="宋体" w:eastAsia="宋体" w:hAnsi="宋体" w:hint="eastAsia"/>
          <w:b/>
          <w:sz w:val="24"/>
          <w:szCs w:val="24"/>
        </w:rPr>
        <w:t>：</w:t>
      </w:r>
    </w:p>
    <w:p w:rsidR="001706E1" w:rsidRPr="0016439E" w:rsidRDefault="00A30D56" w:rsidP="00A30D56">
      <w:pPr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①</w:t>
      </w:r>
      <w:r w:rsidR="00177EB1" w:rsidRPr="0016439E">
        <w:rPr>
          <w:rFonts w:ascii="宋体" w:eastAsia="宋体" w:hAnsi="宋体" w:hint="eastAsia"/>
          <w:sz w:val="24"/>
          <w:szCs w:val="24"/>
        </w:rPr>
        <w:t>进入主页面（所有课程）列表——</w:t>
      </w:r>
      <w:r>
        <w:rPr>
          <w:rFonts w:ascii="宋体" w:eastAsia="宋体" w:hAnsi="宋体" w:hint="eastAsia"/>
          <w:sz w:val="24"/>
          <w:szCs w:val="24"/>
        </w:rPr>
        <w:t>②</w:t>
      </w:r>
      <w:r w:rsidR="00177EB1" w:rsidRPr="0016439E">
        <w:rPr>
          <w:rFonts w:ascii="宋体" w:eastAsia="宋体" w:hAnsi="宋体" w:hint="eastAsia"/>
          <w:sz w:val="24"/>
          <w:szCs w:val="24"/>
        </w:rPr>
        <w:t>选择课程性质——</w:t>
      </w:r>
      <w:r w:rsidR="00A1540B">
        <w:rPr>
          <w:rFonts w:ascii="宋体" w:eastAsia="宋体" w:hAnsi="宋体" w:hint="eastAsia"/>
          <w:sz w:val="24"/>
          <w:szCs w:val="24"/>
        </w:rPr>
        <w:t>③</w:t>
      </w:r>
      <w:r w:rsidR="00177EB1" w:rsidRPr="0016439E">
        <w:rPr>
          <w:rFonts w:ascii="宋体" w:eastAsia="宋体" w:hAnsi="宋体" w:hint="eastAsia"/>
          <w:sz w:val="24"/>
          <w:szCs w:val="24"/>
        </w:rPr>
        <w:t>点击课程进入——</w:t>
      </w:r>
      <w:r w:rsidR="00A1540B">
        <w:rPr>
          <w:rFonts w:ascii="宋体" w:eastAsia="宋体" w:hAnsi="宋体" w:hint="eastAsia"/>
          <w:sz w:val="24"/>
          <w:szCs w:val="24"/>
        </w:rPr>
        <w:t>④</w:t>
      </w:r>
      <w:r w:rsidR="00177EB1" w:rsidRPr="0016439E">
        <w:rPr>
          <w:rFonts w:ascii="宋体" w:eastAsia="宋体" w:hAnsi="宋体" w:hint="eastAsia"/>
          <w:sz w:val="24"/>
          <w:szCs w:val="24"/>
        </w:rPr>
        <w:t>点击教学班关注</w:t>
      </w:r>
    </w:p>
    <w:p w:rsidR="001706E1" w:rsidRPr="008B26D3" w:rsidRDefault="00A1540B" w:rsidP="008B26D3">
      <w:pPr>
        <w:spacing w:line="276" w:lineRule="auto"/>
        <w:rPr>
          <w:rFonts w:ascii="宋体" w:eastAsia="宋体" w:hAnsi="宋体"/>
          <w:b/>
          <w:sz w:val="24"/>
          <w:szCs w:val="24"/>
        </w:rPr>
      </w:pPr>
      <w:r>
        <w:rPr>
          <w:noProof/>
        </w:rPr>
        <w:drawing>
          <wp:inline distT="0" distB="0" distL="0" distR="0" wp14:anchorId="5332A416" wp14:editId="58CDCB5D">
            <wp:extent cx="5274310" cy="180449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164" w:rsidRPr="0016439E" w:rsidRDefault="00B60164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 w:rsidRPr="0016439E">
        <w:rPr>
          <w:rFonts w:ascii="宋体" w:eastAsia="宋体" w:hAnsi="宋体" w:hint="eastAsia"/>
          <w:sz w:val="24"/>
          <w:szCs w:val="24"/>
        </w:rPr>
        <w:t>进入课程，选择</w:t>
      </w:r>
      <w:r w:rsidR="00567B36" w:rsidRPr="0016439E">
        <w:rPr>
          <w:rFonts w:ascii="宋体" w:eastAsia="宋体" w:hAnsi="宋体" w:hint="eastAsia"/>
          <w:sz w:val="24"/>
          <w:szCs w:val="24"/>
        </w:rPr>
        <w:t>自己</w:t>
      </w:r>
      <w:r w:rsidRPr="0016439E">
        <w:rPr>
          <w:rFonts w:ascii="宋体" w:eastAsia="宋体" w:hAnsi="宋体" w:hint="eastAsia"/>
          <w:sz w:val="24"/>
          <w:szCs w:val="24"/>
        </w:rPr>
        <w:t>合适的教学班</w:t>
      </w:r>
      <w:r w:rsidR="00567B36" w:rsidRPr="0016439E">
        <w:rPr>
          <w:rFonts w:ascii="宋体" w:eastAsia="宋体" w:hAnsi="宋体" w:hint="eastAsia"/>
          <w:sz w:val="24"/>
          <w:szCs w:val="24"/>
        </w:rPr>
        <w:t>，点击“关注”：</w:t>
      </w:r>
    </w:p>
    <w:p w:rsidR="00B60164" w:rsidRDefault="00A1540B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9FF93C9" wp14:editId="0CD58088">
            <wp:extent cx="5274310" cy="226233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2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3633" w:rsidRDefault="00D13633" w:rsidP="008B26D3">
      <w:pPr>
        <w:spacing w:line="276" w:lineRule="auto"/>
        <w:rPr>
          <w:rFonts w:ascii="宋体" w:eastAsia="宋体" w:hAnsi="宋体"/>
          <w:sz w:val="24"/>
          <w:szCs w:val="24"/>
        </w:rPr>
      </w:pPr>
    </w:p>
    <w:p w:rsidR="00DC52C5" w:rsidRPr="005849DF" w:rsidRDefault="001F7D32" w:rsidP="005849DF">
      <w:pPr>
        <w:pStyle w:val="a3"/>
        <w:numPr>
          <w:ilvl w:val="0"/>
          <w:numId w:val="30"/>
        </w:numPr>
        <w:spacing w:line="276" w:lineRule="auto"/>
        <w:ind w:firstLineChars="0"/>
        <w:rPr>
          <w:rFonts w:ascii="宋体" w:eastAsia="宋体" w:hAnsi="宋体"/>
          <w:b/>
          <w:sz w:val="24"/>
          <w:szCs w:val="24"/>
        </w:rPr>
      </w:pPr>
      <w:r w:rsidRPr="005849DF">
        <w:rPr>
          <w:rFonts w:ascii="宋体" w:eastAsia="宋体" w:hAnsi="宋体"/>
          <w:b/>
          <w:sz w:val="24"/>
          <w:szCs w:val="24"/>
        </w:rPr>
        <w:t>取消</w:t>
      </w:r>
      <w:r w:rsidR="00DC52C5" w:rsidRPr="005849DF">
        <w:rPr>
          <w:rFonts w:ascii="宋体" w:eastAsia="宋体" w:hAnsi="宋体" w:hint="eastAsia"/>
          <w:b/>
          <w:sz w:val="24"/>
          <w:szCs w:val="24"/>
        </w:rPr>
        <w:t>“</w:t>
      </w:r>
      <w:r w:rsidR="00DC52C5" w:rsidRPr="005849DF">
        <w:rPr>
          <w:rFonts w:ascii="宋体" w:eastAsia="宋体" w:hAnsi="宋体"/>
          <w:b/>
          <w:sz w:val="24"/>
          <w:szCs w:val="24"/>
        </w:rPr>
        <w:t>关注课程</w:t>
      </w:r>
      <w:r w:rsidR="00DC52C5" w:rsidRPr="005849DF">
        <w:rPr>
          <w:rFonts w:ascii="宋体" w:eastAsia="宋体" w:hAnsi="宋体" w:hint="eastAsia"/>
          <w:b/>
          <w:sz w:val="24"/>
          <w:szCs w:val="24"/>
        </w:rPr>
        <w:t>”</w:t>
      </w:r>
      <w:r w:rsidRPr="005849DF">
        <w:rPr>
          <w:rFonts w:ascii="宋体" w:eastAsia="宋体" w:hAnsi="宋体"/>
          <w:b/>
          <w:sz w:val="24"/>
          <w:szCs w:val="24"/>
        </w:rPr>
        <w:t>操作</w:t>
      </w:r>
      <w:r w:rsidRPr="005849DF">
        <w:rPr>
          <w:rFonts w:ascii="宋体" w:eastAsia="宋体" w:hAnsi="宋体" w:hint="eastAsia"/>
          <w:b/>
          <w:sz w:val="24"/>
          <w:szCs w:val="24"/>
        </w:rPr>
        <w:t>：</w:t>
      </w:r>
    </w:p>
    <w:p w:rsidR="00DC52C5" w:rsidRPr="00DC52C5" w:rsidRDefault="00DC52C5" w:rsidP="00DC52C5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16439E">
        <w:rPr>
          <w:rFonts w:ascii="宋体" w:eastAsia="宋体" w:hAnsi="宋体" w:hint="eastAsia"/>
          <w:sz w:val="24"/>
          <w:szCs w:val="24"/>
        </w:rPr>
        <w:t>关注后的课程，进入到“关注课程”列表中</w:t>
      </w:r>
      <w:r>
        <w:rPr>
          <w:rFonts w:ascii="宋体" w:eastAsia="宋体" w:hAnsi="宋体" w:hint="eastAsia"/>
          <w:sz w:val="24"/>
          <w:szCs w:val="24"/>
        </w:rPr>
        <w:t>，需要在该列表中进行取消操作</w:t>
      </w:r>
      <w:r w:rsidRPr="0016439E">
        <w:rPr>
          <w:rFonts w:ascii="宋体" w:eastAsia="宋体" w:hAnsi="宋体" w:hint="eastAsia"/>
          <w:sz w:val="24"/>
          <w:szCs w:val="24"/>
        </w:rPr>
        <w:t>：</w:t>
      </w:r>
    </w:p>
    <w:p w:rsidR="001F7D32" w:rsidRPr="001F7D32" w:rsidRDefault="001F7D32" w:rsidP="00DC52C5">
      <w:pPr>
        <w:spacing w:line="276" w:lineRule="auto"/>
        <w:ind w:firstLineChars="200" w:firstLine="48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①</w:t>
      </w:r>
      <w:r w:rsidRPr="0016439E">
        <w:rPr>
          <w:rFonts w:ascii="宋体" w:eastAsia="宋体" w:hAnsi="宋体" w:hint="eastAsia"/>
          <w:sz w:val="24"/>
          <w:szCs w:val="24"/>
        </w:rPr>
        <w:t>进入</w:t>
      </w:r>
      <w:r w:rsidR="00DC52C5">
        <w:rPr>
          <w:rFonts w:ascii="宋体" w:eastAsia="宋体" w:hAnsi="宋体" w:hint="eastAsia"/>
          <w:sz w:val="24"/>
          <w:szCs w:val="24"/>
        </w:rPr>
        <w:t>关注课程</w:t>
      </w:r>
      <w:r w:rsidRPr="0016439E">
        <w:rPr>
          <w:rFonts w:ascii="宋体" w:eastAsia="宋体" w:hAnsi="宋体" w:hint="eastAsia"/>
          <w:sz w:val="24"/>
          <w:szCs w:val="24"/>
        </w:rPr>
        <w:t>列表——</w:t>
      </w:r>
      <w:r>
        <w:rPr>
          <w:rFonts w:ascii="宋体" w:eastAsia="宋体" w:hAnsi="宋体" w:hint="eastAsia"/>
          <w:sz w:val="24"/>
          <w:szCs w:val="24"/>
        </w:rPr>
        <w:t>②</w:t>
      </w:r>
      <w:r w:rsidR="00DC52C5">
        <w:rPr>
          <w:rFonts w:ascii="宋体" w:eastAsia="宋体" w:hAnsi="宋体" w:hint="eastAsia"/>
          <w:sz w:val="24"/>
          <w:szCs w:val="24"/>
        </w:rPr>
        <w:t>选好课程，点击“移出”按钮</w:t>
      </w:r>
    </w:p>
    <w:p w:rsidR="00567B36" w:rsidRPr="0016439E" w:rsidRDefault="00DC52C5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5B09434" wp14:editId="123294F1">
            <wp:extent cx="5274310" cy="133444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4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B36" w:rsidRPr="0016439E" w:rsidRDefault="00DC52C5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</w:t>
      </w:r>
      <w:r w:rsidR="00567B36" w:rsidRPr="0016439E">
        <w:rPr>
          <w:rFonts w:ascii="宋体" w:eastAsia="宋体" w:hAnsi="宋体" w:hint="eastAsia"/>
          <w:sz w:val="24"/>
          <w:szCs w:val="24"/>
        </w:rPr>
        <w:t>：在关注列表中，可以以课程表的形式查看关注课程；同时注意课程的关注量</w:t>
      </w:r>
      <w:r w:rsidR="00BB4CFF">
        <w:rPr>
          <w:rFonts w:ascii="宋体" w:eastAsia="宋体" w:hAnsi="宋体" w:hint="eastAsia"/>
          <w:sz w:val="24"/>
          <w:szCs w:val="24"/>
        </w:rPr>
        <w:t>，</w:t>
      </w:r>
      <w:r w:rsidR="002E315B" w:rsidRPr="0016439E">
        <w:rPr>
          <w:rFonts w:ascii="宋体" w:eastAsia="宋体" w:hAnsi="宋体" w:hint="eastAsia"/>
          <w:sz w:val="24"/>
          <w:szCs w:val="24"/>
        </w:rPr>
        <w:t>关注量</w:t>
      </w:r>
      <w:r>
        <w:rPr>
          <w:rFonts w:ascii="宋体" w:eastAsia="宋体" w:hAnsi="宋体" w:hint="eastAsia"/>
          <w:sz w:val="24"/>
          <w:szCs w:val="24"/>
        </w:rPr>
        <w:t>远远超过教学</w:t>
      </w:r>
      <w:proofErr w:type="gramStart"/>
      <w:r>
        <w:rPr>
          <w:rFonts w:ascii="宋体" w:eastAsia="宋体" w:hAnsi="宋体" w:hint="eastAsia"/>
          <w:sz w:val="24"/>
          <w:szCs w:val="24"/>
        </w:rPr>
        <w:t>班人数</w:t>
      </w:r>
      <w:proofErr w:type="gramEnd"/>
      <w:r>
        <w:rPr>
          <w:rFonts w:ascii="宋体" w:eastAsia="宋体" w:hAnsi="宋体" w:hint="eastAsia"/>
          <w:sz w:val="24"/>
          <w:szCs w:val="24"/>
        </w:rPr>
        <w:t>上限时，</w:t>
      </w:r>
      <w:r w:rsidR="00BB4CFF">
        <w:rPr>
          <w:rFonts w:ascii="宋体" w:eastAsia="宋体" w:hAnsi="宋体" w:hint="eastAsia"/>
          <w:sz w:val="24"/>
          <w:szCs w:val="24"/>
        </w:rPr>
        <w:t>有可能会选课</w:t>
      </w:r>
      <w:r w:rsidR="002E315B" w:rsidRPr="0016439E">
        <w:rPr>
          <w:rFonts w:ascii="宋体" w:eastAsia="宋体" w:hAnsi="宋体" w:hint="eastAsia"/>
          <w:sz w:val="24"/>
          <w:szCs w:val="24"/>
        </w:rPr>
        <w:t>失败</w:t>
      </w:r>
      <w:r w:rsidR="00BB4CFF">
        <w:rPr>
          <w:rFonts w:ascii="宋体" w:eastAsia="宋体" w:hAnsi="宋体" w:hint="eastAsia"/>
          <w:sz w:val="24"/>
          <w:szCs w:val="24"/>
        </w:rPr>
        <w:t>，</w:t>
      </w:r>
      <w:r w:rsidR="00BB4CFF" w:rsidRPr="00BB4CFF">
        <w:rPr>
          <w:rFonts w:ascii="宋体" w:eastAsia="宋体" w:hAnsi="宋体" w:hint="eastAsia"/>
          <w:sz w:val="24"/>
          <w:szCs w:val="24"/>
        </w:rPr>
        <w:t>建议更换课程或教学班关注</w:t>
      </w:r>
      <w:r w:rsidR="002E315B" w:rsidRPr="0016439E">
        <w:rPr>
          <w:rFonts w:ascii="宋体" w:eastAsia="宋体" w:hAnsi="宋体" w:hint="eastAsia"/>
          <w:sz w:val="24"/>
          <w:szCs w:val="24"/>
        </w:rPr>
        <w:t>。</w:t>
      </w:r>
    </w:p>
    <w:p w:rsidR="0019524A" w:rsidRPr="008B26D3" w:rsidRDefault="0019524A" w:rsidP="008B26D3">
      <w:pPr>
        <w:tabs>
          <w:tab w:val="left" w:pos="7490"/>
        </w:tabs>
        <w:spacing w:line="276" w:lineRule="auto"/>
        <w:rPr>
          <w:rFonts w:ascii="宋体" w:eastAsia="宋体" w:hAnsi="宋体"/>
          <w:sz w:val="24"/>
          <w:szCs w:val="24"/>
        </w:rPr>
      </w:pPr>
    </w:p>
    <w:p w:rsidR="00FC6A4C" w:rsidRPr="008B26D3" w:rsidRDefault="008B26D3" w:rsidP="008B26D3">
      <w:pPr>
        <w:pStyle w:val="3"/>
        <w:spacing w:line="276" w:lineRule="auto"/>
        <w:rPr>
          <w:rFonts w:ascii="宋体" w:eastAsia="宋体" w:hAnsi="宋体"/>
          <w:sz w:val="24"/>
          <w:szCs w:val="24"/>
        </w:rPr>
      </w:pPr>
      <w:bookmarkStart w:id="22" w:name="_Toc525650774"/>
      <w:bookmarkStart w:id="23" w:name="OLE_LINK17"/>
      <w:bookmarkStart w:id="24" w:name="OLE_LINK22"/>
      <w:r w:rsidRPr="008B26D3">
        <w:rPr>
          <w:rFonts w:ascii="宋体" w:eastAsia="宋体" w:hAnsi="宋体" w:hint="eastAsia"/>
          <w:sz w:val="24"/>
          <w:szCs w:val="24"/>
        </w:rPr>
        <w:t>3.</w:t>
      </w:r>
      <w:r w:rsidR="00FC6A4C" w:rsidRPr="008B26D3">
        <w:rPr>
          <w:rFonts w:ascii="宋体" w:eastAsia="宋体" w:hAnsi="宋体" w:hint="eastAsia"/>
          <w:sz w:val="24"/>
          <w:szCs w:val="24"/>
        </w:rPr>
        <w:t>抢选课程(已</w:t>
      </w:r>
      <w:r w:rsidR="00FC6A4C" w:rsidRPr="008B26D3">
        <w:rPr>
          <w:rFonts w:ascii="宋体" w:eastAsia="宋体" w:hAnsi="宋体"/>
          <w:sz w:val="24"/>
          <w:szCs w:val="24"/>
        </w:rPr>
        <w:t>关注</w:t>
      </w:r>
      <w:r w:rsidR="00FC6A4C" w:rsidRPr="008B26D3">
        <w:rPr>
          <w:rFonts w:ascii="宋体" w:eastAsia="宋体" w:hAnsi="宋体" w:hint="eastAsia"/>
          <w:sz w:val="24"/>
          <w:szCs w:val="24"/>
        </w:rPr>
        <w:t>)</w:t>
      </w:r>
      <w:bookmarkEnd w:id="22"/>
    </w:p>
    <w:p w:rsidR="0099651E" w:rsidRPr="0016439E" w:rsidRDefault="000E24D1" w:rsidP="006B217B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16439E">
        <w:rPr>
          <w:rFonts w:ascii="宋体" w:eastAsia="宋体" w:hAnsi="宋体" w:hint="eastAsia"/>
          <w:sz w:val="24"/>
          <w:szCs w:val="24"/>
        </w:rPr>
        <w:t>选课开始后，一键提交关注的课程，抢</w:t>
      </w:r>
      <w:proofErr w:type="gramStart"/>
      <w:r w:rsidRPr="0016439E">
        <w:rPr>
          <w:rFonts w:ascii="宋体" w:eastAsia="宋体" w:hAnsi="宋体" w:hint="eastAsia"/>
          <w:sz w:val="24"/>
          <w:szCs w:val="24"/>
        </w:rPr>
        <w:t>选成功</w:t>
      </w:r>
      <w:proofErr w:type="gramEnd"/>
      <w:r w:rsidRPr="0016439E">
        <w:rPr>
          <w:rFonts w:ascii="宋体" w:eastAsia="宋体" w:hAnsi="宋体" w:hint="eastAsia"/>
          <w:sz w:val="24"/>
          <w:szCs w:val="24"/>
        </w:rPr>
        <w:t>的课程在“已选课程”列表中显示，失败的课程在“提交失败的课程”列表中显示。</w:t>
      </w:r>
    </w:p>
    <w:p w:rsidR="004D3353" w:rsidRPr="0016439E" w:rsidRDefault="00177EB1" w:rsidP="00AF107F">
      <w:pPr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16439E">
        <w:rPr>
          <w:rFonts w:ascii="宋体" w:eastAsia="宋体" w:hAnsi="宋体" w:hint="eastAsia"/>
          <w:sz w:val="24"/>
          <w:szCs w:val="24"/>
        </w:rPr>
        <w:t>操作：</w:t>
      </w:r>
      <w:r w:rsidR="00D74DAA">
        <w:rPr>
          <w:rFonts w:ascii="宋体" w:eastAsia="宋体" w:hAnsi="宋体" w:hint="eastAsia"/>
          <w:sz w:val="24"/>
          <w:szCs w:val="24"/>
        </w:rPr>
        <w:t>①</w:t>
      </w:r>
      <w:r w:rsidRPr="0016439E">
        <w:rPr>
          <w:rFonts w:ascii="宋体" w:eastAsia="宋体" w:hAnsi="宋体" w:hint="eastAsia"/>
          <w:sz w:val="24"/>
          <w:szCs w:val="24"/>
        </w:rPr>
        <w:t>进入关注课程列表——</w:t>
      </w:r>
      <w:r w:rsidR="00D74DAA">
        <w:rPr>
          <w:rFonts w:ascii="宋体" w:eastAsia="宋体" w:hAnsi="宋体" w:hint="eastAsia"/>
          <w:sz w:val="24"/>
          <w:szCs w:val="24"/>
        </w:rPr>
        <w:t>②</w:t>
      </w:r>
      <w:r w:rsidRPr="0016439E">
        <w:rPr>
          <w:rFonts w:ascii="宋体" w:eastAsia="宋体" w:hAnsi="宋体" w:hint="eastAsia"/>
          <w:sz w:val="24"/>
          <w:szCs w:val="24"/>
        </w:rPr>
        <w:t>点击“提交关注课程”——</w:t>
      </w:r>
      <w:r w:rsidR="00D74DAA">
        <w:rPr>
          <w:rFonts w:ascii="宋体" w:eastAsia="宋体" w:hAnsi="宋体" w:hint="eastAsia"/>
          <w:sz w:val="24"/>
          <w:szCs w:val="24"/>
        </w:rPr>
        <w:t>③</w:t>
      </w:r>
      <w:r w:rsidRPr="0016439E">
        <w:rPr>
          <w:rFonts w:ascii="宋体" w:eastAsia="宋体" w:hAnsi="宋体" w:hint="eastAsia"/>
          <w:sz w:val="24"/>
          <w:szCs w:val="24"/>
        </w:rPr>
        <w:t>在“已选课程”列表中</w:t>
      </w:r>
      <w:r w:rsidR="00D74DAA">
        <w:rPr>
          <w:rFonts w:ascii="宋体" w:eastAsia="宋体" w:hAnsi="宋体" w:hint="eastAsia"/>
          <w:sz w:val="24"/>
          <w:szCs w:val="24"/>
        </w:rPr>
        <w:t>查看</w:t>
      </w:r>
      <w:r w:rsidRPr="0016439E">
        <w:rPr>
          <w:rFonts w:ascii="宋体" w:eastAsia="宋体" w:hAnsi="宋体" w:hint="eastAsia"/>
          <w:sz w:val="24"/>
          <w:szCs w:val="24"/>
        </w:rPr>
        <w:t>选课成功的课程——</w:t>
      </w:r>
      <w:r w:rsidR="00D74DAA">
        <w:rPr>
          <w:rFonts w:ascii="宋体" w:eastAsia="宋体" w:hAnsi="宋体" w:hint="eastAsia"/>
          <w:sz w:val="24"/>
          <w:szCs w:val="24"/>
        </w:rPr>
        <w:t>④</w:t>
      </w:r>
      <w:r w:rsidRPr="0016439E">
        <w:rPr>
          <w:rFonts w:ascii="宋体" w:eastAsia="宋体" w:hAnsi="宋体" w:hint="eastAsia"/>
          <w:sz w:val="24"/>
          <w:szCs w:val="24"/>
        </w:rPr>
        <w:t>在“提交失败课程”列表中查看失败课程，</w:t>
      </w:r>
      <w:r w:rsidR="00D74DAA">
        <w:rPr>
          <w:rFonts w:ascii="宋体" w:eastAsia="宋体" w:hAnsi="宋体" w:hint="eastAsia"/>
          <w:sz w:val="24"/>
          <w:szCs w:val="24"/>
        </w:rPr>
        <w:t>并</w:t>
      </w:r>
      <w:r w:rsidRPr="0016439E">
        <w:rPr>
          <w:rFonts w:ascii="宋体" w:eastAsia="宋体" w:hAnsi="宋体" w:hint="eastAsia"/>
          <w:sz w:val="24"/>
          <w:szCs w:val="24"/>
        </w:rPr>
        <w:t>进入主页面（所有课程）列表</w:t>
      </w:r>
      <w:r w:rsidR="0035069C">
        <w:rPr>
          <w:rFonts w:ascii="宋体" w:eastAsia="宋体" w:hAnsi="宋体" w:hint="eastAsia"/>
          <w:sz w:val="24"/>
          <w:szCs w:val="24"/>
        </w:rPr>
        <w:t>进行</w:t>
      </w:r>
      <w:r w:rsidR="0035069C" w:rsidRPr="008B26D3">
        <w:rPr>
          <w:rFonts w:ascii="宋体" w:eastAsia="宋体" w:hAnsi="宋体" w:hint="eastAsia"/>
          <w:sz w:val="24"/>
          <w:szCs w:val="24"/>
        </w:rPr>
        <w:t>失败</w:t>
      </w:r>
      <w:r w:rsidR="0035069C" w:rsidRPr="008B26D3">
        <w:rPr>
          <w:rFonts w:ascii="宋体" w:eastAsia="宋体" w:hAnsi="宋体"/>
          <w:sz w:val="24"/>
          <w:szCs w:val="24"/>
        </w:rPr>
        <w:t>课程重选</w:t>
      </w:r>
      <w:r w:rsidR="00317D7A">
        <w:rPr>
          <w:rFonts w:ascii="宋体" w:eastAsia="宋体" w:hAnsi="宋体" w:hint="eastAsia"/>
          <w:sz w:val="24"/>
          <w:szCs w:val="24"/>
        </w:rPr>
        <w:t>（</w:t>
      </w:r>
      <w:r w:rsidR="00D74DAA">
        <w:rPr>
          <w:rFonts w:ascii="宋体" w:eastAsia="宋体" w:hAnsi="宋体" w:hint="eastAsia"/>
          <w:sz w:val="24"/>
          <w:szCs w:val="24"/>
        </w:rPr>
        <w:t>补选</w:t>
      </w:r>
      <w:r w:rsidR="00317D7A">
        <w:rPr>
          <w:rFonts w:ascii="宋体" w:eastAsia="宋体" w:hAnsi="宋体" w:hint="eastAsia"/>
          <w:sz w:val="24"/>
          <w:szCs w:val="24"/>
        </w:rPr>
        <w:t>）</w:t>
      </w:r>
      <w:r w:rsidRPr="0016439E">
        <w:rPr>
          <w:rFonts w:ascii="宋体" w:eastAsia="宋体" w:hAnsi="宋体" w:hint="eastAsia"/>
          <w:sz w:val="24"/>
          <w:szCs w:val="24"/>
        </w:rPr>
        <w:t>。</w:t>
      </w:r>
    </w:p>
    <w:p w:rsidR="002E315B" w:rsidRPr="008B26D3" w:rsidRDefault="00BC725D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39889361" wp14:editId="478AC20F">
            <wp:extent cx="5274310" cy="130209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15B" w:rsidRPr="008B26D3" w:rsidRDefault="00BC725D" w:rsidP="008B26D3">
      <w:pPr>
        <w:spacing w:line="276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3143A0C7" wp14:editId="0A7BB848">
            <wp:extent cx="5274310" cy="137290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2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A4C" w:rsidRDefault="00BC725D" w:rsidP="008B26D3">
      <w:pPr>
        <w:tabs>
          <w:tab w:val="left" w:pos="7490"/>
        </w:tabs>
        <w:spacing w:line="276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4759484B" wp14:editId="4737508B">
            <wp:extent cx="5274310" cy="105547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5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725D" w:rsidRPr="008B26D3" w:rsidRDefault="00BC725D" w:rsidP="008B26D3">
      <w:pPr>
        <w:tabs>
          <w:tab w:val="left" w:pos="7490"/>
        </w:tabs>
        <w:spacing w:line="276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提交失败的课程列表仅提供查询失败的记录，补选课程请到“所有课程”页面操作）</w:t>
      </w:r>
    </w:p>
    <w:p w:rsidR="006F0DE2" w:rsidRPr="008B26D3" w:rsidRDefault="008B26D3" w:rsidP="008B26D3">
      <w:pPr>
        <w:pStyle w:val="3"/>
        <w:spacing w:line="276" w:lineRule="auto"/>
        <w:rPr>
          <w:rFonts w:ascii="宋体" w:eastAsia="宋体" w:hAnsi="宋体"/>
          <w:sz w:val="24"/>
          <w:szCs w:val="24"/>
        </w:rPr>
      </w:pPr>
      <w:bookmarkStart w:id="25" w:name="_Toc525650775"/>
      <w:r w:rsidRPr="008B26D3">
        <w:rPr>
          <w:rFonts w:ascii="宋体" w:eastAsia="宋体" w:hAnsi="宋体" w:hint="eastAsia"/>
          <w:sz w:val="24"/>
          <w:szCs w:val="24"/>
        </w:rPr>
        <w:lastRenderedPageBreak/>
        <w:t>4.</w:t>
      </w:r>
      <w:r w:rsidR="006F0DE2" w:rsidRPr="008B26D3">
        <w:rPr>
          <w:rFonts w:ascii="宋体" w:eastAsia="宋体" w:hAnsi="宋体" w:hint="eastAsia"/>
          <w:sz w:val="24"/>
          <w:szCs w:val="24"/>
        </w:rPr>
        <w:t>查看</w:t>
      </w:r>
      <w:r w:rsidR="00FC6A4C" w:rsidRPr="008B26D3">
        <w:rPr>
          <w:rFonts w:ascii="宋体" w:eastAsia="宋体" w:hAnsi="宋体" w:hint="eastAsia"/>
          <w:sz w:val="24"/>
          <w:szCs w:val="24"/>
        </w:rPr>
        <w:t>已选</w:t>
      </w:r>
      <w:r w:rsidR="00FC6A4C" w:rsidRPr="008B26D3">
        <w:rPr>
          <w:rFonts w:ascii="宋体" w:eastAsia="宋体" w:hAnsi="宋体"/>
          <w:sz w:val="24"/>
          <w:szCs w:val="24"/>
        </w:rPr>
        <w:t>课程</w:t>
      </w:r>
      <w:bookmarkEnd w:id="25"/>
    </w:p>
    <w:bookmarkEnd w:id="23"/>
    <w:bookmarkEnd w:id="24"/>
    <w:p w:rsidR="00FC6A4C" w:rsidRPr="008B26D3" w:rsidRDefault="000E24D1" w:rsidP="002C1EFB">
      <w:pPr>
        <w:tabs>
          <w:tab w:val="left" w:pos="7490"/>
        </w:tabs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在</w:t>
      </w:r>
      <w:r w:rsidR="007E00A9" w:rsidRPr="008B26D3">
        <w:rPr>
          <w:rFonts w:ascii="宋体" w:eastAsia="宋体" w:hAnsi="宋体" w:hint="eastAsia"/>
          <w:sz w:val="24"/>
          <w:szCs w:val="24"/>
        </w:rPr>
        <w:t>“已选课程”</w:t>
      </w:r>
      <w:r w:rsidRPr="008B26D3">
        <w:rPr>
          <w:rFonts w:ascii="宋体" w:eastAsia="宋体" w:hAnsi="宋体" w:hint="eastAsia"/>
          <w:sz w:val="24"/>
          <w:szCs w:val="24"/>
        </w:rPr>
        <w:t>中查看</w:t>
      </w:r>
      <w:r w:rsidR="007E00A9" w:rsidRPr="008B26D3">
        <w:rPr>
          <w:rFonts w:ascii="宋体" w:eastAsia="宋体" w:hAnsi="宋体" w:hint="eastAsia"/>
          <w:sz w:val="24"/>
          <w:szCs w:val="24"/>
        </w:rPr>
        <w:t>选课成功的课程，</w:t>
      </w:r>
      <w:r w:rsidR="00A42DAC" w:rsidRPr="008B26D3">
        <w:rPr>
          <w:rFonts w:ascii="宋体" w:eastAsia="宋体" w:hAnsi="宋体" w:hint="eastAsia"/>
          <w:sz w:val="24"/>
          <w:szCs w:val="24"/>
        </w:rPr>
        <w:t>可以“退选”课程（请慎重操作）</w:t>
      </w:r>
      <w:r w:rsidR="007B2086">
        <w:rPr>
          <w:rFonts w:ascii="宋体" w:eastAsia="宋体" w:hAnsi="宋体" w:hint="eastAsia"/>
          <w:sz w:val="24"/>
          <w:szCs w:val="24"/>
        </w:rPr>
        <w:t>，退选的课程会在选课后续时间随机放出。</w:t>
      </w:r>
    </w:p>
    <w:p w:rsidR="00444140" w:rsidRPr="008B26D3" w:rsidRDefault="000852CA" w:rsidP="008B26D3">
      <w:pPr>
        <w:widowControl/>
        <w:spacing w:line="276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019C288" wp14:editId="6748B3AB">
            <wp:extent cx="5274310" cy="1752609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2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140" w:rsidRDefault="00444140" w:rsidP="008B26D3">
      <w:pPr>
        <w:widowControl/>
        <w:spacing w:line="276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B26D3">
        <w:rPr>
          <w:rFonts w:ascii="宋体" w:eastAsia="宋体" w:hAnsi="宋体" w:cs="宋体"/>
          <w:kern w:val="0"/>
          <w:sz w:val="24"/>
          <w:szCs w:val="24"/>
        </w:rPr>
        <w:t>点击</w:t>
      </w:r>
      <w:r w:rsidRPr="008B26D3">
        <w:rPr>
          <w:rFonts w:ascii="宋体" w:eastAsia="宋体" w:hAnsi="宋体" w:cs="宋体" w:hint="eastAsia"/>
          <w:kern w:val="0"/>
          <w:sz w:val="24"/>
          <w:szCs w:val="24"/>
        </w:rPr>
        <w:t>“课程表”，将会以课程表的形式展现已选课程、关注课程、</w:t>
      </w:r>
      <w:proofErr w:type="gramStart"/>
      <w:r w:rsidRPr="008B26D3">
        <w:rPr>
          <w:rFonts w:ascii="宋体" w:eastAsia="宋体" w:hAnsi="宋体" w:cs="宋体" w:hint="eastAsia"/>
          <w:kern w:val="0"/>
          <w:sz w:val="24"/>
          <w:szCs w:val="24"/>
        </w:rPr>
        <w:t>配课课程</w:t>
      </w:r>
      <w:proofErr w:type="gramEnd"/>
      <w:r w:rsidRPr="008B26D3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0E24D1" w:rsidRPr="008B26D3" w:rsidRDefault="000852CA" w:rsidP="008B26D3">
      <w:pPr>
        <w:tabs>
          <w:tab w:val="left" w:pos="7490"/>
        </w:tabs>
        <w:spacing w:line="276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B21A646" wp14:editId="04F4AEA4">
            <wp:extent cx="5274310" cy="2201902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4D1" w:rsidRPr="008B26D3" w:rsidRDefault="000E24D1" w:rsidP="008B26D3">
      <w:pPr>
        <w:tabs>
          <w:tab w:val="left" w:pos="7490"/>
        </w:tabs>
        <w:spacing w:line="276" w:lineRule="auto"/>
        <w:rPr>
          <w:rFonts w:ascii="宋体" w:eastAsia="宋体" w:hAnsi="宋体"/>
          <w:sz w:val="24"/>
          <w:szCs w:val="24"/>
        </w:rPr>
      </w:pPr>
    </w:p>
    <w:p w:rsidR="00FC6A4C" w:rsidRPr="008B26D3" w:rsidRDefault="008B26D3" w:rsidP="008B26D3">
      <w:pPr>
        <w:pStyle w:val="3"/>
        <w:spacing w:line="276" w:lineRule="auto"/>
        <w:rPr>
          <w:rFonts w:ascii="宋体" w:eastAsia="宋体" w:hAnsi="宋体"/>
          <w:sz w:val="24"/>
          <w:szCs w:val="24"/>
        </w:rPr>
      </w:pPr>
      <w:bookmarkStart w:id="26" w:name="_Toc525650776"/>
      <w:r w:rsidRPr="008B26D3">
        <w:rPr>
          <w:rFonts w:ascii="宋体" w:eastAsia="宋体" w:hAnsi="宋体" w:hint="eastAsia"/>
          <w:sz w:val="24"/>
          <w:szCs w:val="24"/>
        </w:rPr>
        <w:t>5.</w:t>
      </w:r>
      <w:r w:rsidR="00FC6A4C" w:rsidRPr="008B26D3">
        <w:rPr>
          <w:rFonts w:ascii="宋体" w:eastAsia="宋体" w:hAnsi="宋体" w:hint="eastAsia"/>
          <w:sz w:val="24"/>
          <w:szCs w:val="24"/>
        </w:rPr>
        <w:t>失败</w:t>
      </w:r>
      <w:r w:rsidR="00FC6A4C" w:rsidRPr="008B26D3">
        <w:rPr>
          <w:rFonts w:ascii="宋体" w:eastAsia="宋体" w:hAnsi="宋体"/>
          <w:sz w:val="24"/>
          <w:szCs w:val="24"/>
        </w:rPr>
        <w:t>课程重选</w:t>
      </w:r>
      <w:bookmarkEnd w:id="26"/>
    </w:p>
    <w:p w:rsidR="00FC6A4C" w:rsidRPr="006B217B" w:rsidRDefault="006E30B5" w:rsidP="005D6099">
      <w:pPr>
        <w:tabs>
          <w:tab w:val="left" w:pos="7490"/>
        </w:tabs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提交关注课程后，一些热门课程可能会抢选失败，抢</w:t>
      </w:r>
      <w:proofErr w:type="gramStart"/>
      <w:r w:rsidRPr="008B26D3">
        <w:rPr>
          <w:rFonts w:ascii="宋体" w:eastAsia="宋体" w:hAnsi="宋体" w:hint="eastAsia"/>
          <w:sz w:val="24"/>
          <w:szCs w:val="24"/>
        </w:rPr>
        <w:t>选失败</w:t>
      </w:r>
      <w:proofErr w:type="gramEnd"/>
      <w:r w:rsidRPr="008B26D3">
        <w:rPr>
          <w:rFonts w:ascii="宋体" w:eastAsia="宋体" w:hAnsi="宋体" w:hint="eastAsia"/>
          <w:sz w:val="24"/>
          <w:szCs w:val="24"/>
        </w:rPr>
        <w:t>的课程都会在“提</w:t>
      </w:r>
      <w:r w:rsidRPr="006B217B">
        <w:rPr>
          <w:rFonts w:ascii="宋体" w:eastAsia="宋体" w:hAnsi="宋体" w:hint="eastAsia"/>
          <w:sz w:val="24"/>
          <w:szCs w:val="24"/>
        </w:rPr>
        <w:t>交失败课程”列表中显示，</w:t>
      </w:r>
      <w:r w:rsidR="002C0926" w:rsidRPr="006B217B">
        <w:rPr>
          <w:rFonts w:ascii="宋体" w:eastAsia="宋体" w:hAnsi="宋体" w:hint="eastAsia"/>
          <w:sz w:val="24"/>
          <w:szCs w:val="24"/>
        </w:rPr>
        <w:t>为了达到本批次修读学分的要求，需要回到</w:t>
      </w:r>
      <w:proofErr w:type="gramStart"/>
      <w:r w:rsidRPr="006B217B">
        <w:rPr>
          <w:rFonts w:ascii="宋体" w:eastAsia="宋体" w:hAnsi="宋体" w:hint="eastAsia"/>
          <w:sz w:val="24"/>
          <w:szCs w:val="24"/>
        </w:rPr>
        <w:t>到</w:t>
      </w:r>
      <w:proofErr w:type="gramEnd"/>
      <w:r w:rsidRPr="006B217B">
        <w:rPr>
          <w:rFonts w:ascii="宋体" w:eastAsia="宋体" w:hAnsi="宋体" w:hint="eastAsia"/>
          <w:sz w:val="24"/>
          <w:szCs w:val="24"/>
        </w:rPr>
        <w:t>主页面（所有课程）列表中</w:t>
      </w:r>
      <w:r w:rsidR="002C0926" w:rsidRPr="006B217B">
        <w:rPr>
          <w:rFonts w:ascii="宋体" w:eastAsia="宋体" w:hAnsi="宋体" w:hint="eastAsia"/>
          <w:sz w:val="24"/>
          <w:szCs w:val="24"/>
        </w:rPr>
        <w:t>重新</w:t>
      </w:r>
      <w:r w:rsidR="000852CA">
        <w:rPr>
          <w:rFonts w:ascii="宋体" w:eastAsia="宋体" w:hAnsi="宋体" w:hint="eastAsia"/>
          <w:sz w:val="24"/>
          <w:szCs w:val="24"/>
        </w:rPr>
        <w:t>补选课程</w:t>
      </w:r>
      <w:r w:rsidRPr="006B217B">
        <w:rPr>
          <w:rFonts w:ascii="宋体" w:eastAsia="宋体" w:hAnsi="宋体" w:hint="eastAsia"/>
          <w:sz w:val="24"/>
          <w:szCs w:val="24"/>
        </w:rPr>
        <w:t>。</w:t>
      </w:r>
    </w:p>
    <w:p w:rsidR="00177EB1" w:rsidRPr="006B217B" w:rsidRDefault="00177EB1" w:rsidP="002C1EFB">
      <w:pPr>
        <w:tabs>
          <w:tab w:val="left" w:pos="7490"/>
        </w:tabs>
        <w:spacing w:line="276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6B217B">
        <w:rPr>
          <w:rFonts w:ascii="宋体" w:eastAsia="宋体" w:hAnsi="宋体" w:hint="eastAsia"/>
          <w:sz w:val="24"/>
          <w:szCs w:val="24"/>
        </w:rPr>
        <w:t>操作：</w:t>
      </w:r>
      <w:r w:rsidR="00C8732E">
        <w:rPr>
          <w:rFonts w:ascii="宋体" w:eastAsia="宋体" w:hAnsi="宋体" w:hint="eastAsia"/>
          <w:sz w:val="24"/>
          <w:szCs w:val="24"/>
        </w:rPr>
        <w:t>①</w:t>
      </w:r>
      <w:r w:rsidRPr="006B217B">
        <w:rPr>
          <w:rFonts w:ascii="宋体" w:eastAsia="宋体" w:hAnsi="宋体" w:hint="eastAsia"/>
          <w:sz w:val="24"/>
          <w:szCs w:val="24"/>
        </w:rPr>
        <w:t>进入主页面（所有课程）列表——</w:t>
      </w:r>
      <w:r w:rsidR="00C8732E">
        <w:rPr>
          <w:rFonts w:ascii="宋体" w:eastAsia="宋体" w:hAnsi="宋体" w:hint="eastAsia"/>
          <w:sz w:val="24"/>
          <w:szCs w:val="24"/>
        </w:rPr>
        <w:t>②</w:t>
      </w:r>
      <w:r w:rsidRPr="006B217B">
        <w:rPr>
          <w:rFonts w:ascii="宋体" w:eastAsia="宋体" w:hAnsi="宋体" w:hint="eastAsia"/>
          <w:sz w:val="24"/>
          <w:szCs w:val="24"/>
        </w:rPr>
        <w:t>选择课程性质——</w:t>
      </w:r>
      <w:r w:rsidR="00C8732E">
        <w:rPr>
          <w:rFonts w:ascii="宋体" w:eastAsia="宋体" w:hAnsi="宋体" w:hint="eastAsia"/>
          <w:sz w:val="24"/>
          <w:szCs w:val="24"/>
        </w:rPr>
        <w:t>③</w:t>
      </w:r>
      <w:r w:rsidRPr="006B217B">
        <w:rPr>
          <w:rFonts w:ascii="宋体" w:eastAsia="宋体" w:hAnsi="宋体" w:hint="eastAsia"/>
          <w:sz w:val="24"/>
          <w:szCs w:val="24"/>
        </w:rPr>
        <w:t>点击课程进入——</w:t>
      </w:r>
      <w:r w:rsidR="00C8732E">
        <w:rPr>
          <w:rFonts w:ascii="宋体" w:eastAsia="宋体" w:hAnsi="宋体" w:hint="eastAsia"/>
          <w:sz w:val="24"/>
          <w:szCs w:val="24"/>
        </w:rPr>
        <w:t>④（满意的、确定的课程）</w:t>
      </w:r>
      <w:r w:rsidRPr="006B217B">
        <w:rPr>
          <w:rFonts w:ascii="宋体" w:eastAsia="宋体" w:hAnsi="宋体" w:hint="eastAsia"/>
          <w:sz w:val="24"/>
          <w:szCs w:val="24"/>
        </w:rPr>
        <w:t>直接选课</w:t>
      </w:r>
      <w:r w:rsidR="006B217B">
        <w:rPr>
          <w:rFonts w:ascii="宋体" w:eastAsia="宋体" w:hAnsi="宋体" w:hint="eastAsia"/>
          <w:sz w:val="24"/>
          <w:szCs w:val="24"/>
        </w:rPr>
        <w:t>。</w:t>
      </w:r>
    </w:p>
    <w:p w:rsidR="00C8732E" w:rsidRPr="008B26D3" w:rsidRDefault="00C8732E" w:rsidP="008B26D3">
      <w:pPr>
        <w:tabs>
          <w:tab w:val="left" w:pos="7490"/>
        </w:tabs>
        <w:spacing w:line="276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9DC6993" wp14:editId="57CAF562">
            <wp:extent cx="5274310" cy="180403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140" w:rsidRPr="008B26D3" w:rsidRDefault="008C1AE5" w:rsidP="008B26D3">
      <w:pPr>
        <w:tabs>
          <w:tab w:val="left" w:pos="7490"/>
        </w:tabs>
        <w:spacing w:line="276" w:lineRule="auto"/>
        <w:rPr>
          <w:rFonts w:ascii="宋体" w:eastAsia="宋体" w:hAnsi="宋体"/>
          <w:sz w:val="24"/>
          <w:szCs w:val="24"/>
        </w:rPr>
      </w:pPr>
      <w:r w:rsidRPr="006B217B">
        <w:rPr>
          <w:rFonts w:ascii="宋体" w:eastAsia="宋体" w:hAnsi="宋体" w:hint="eastAsia"/>
          <w:b/>
          <w:sz w:val="24"/>
          <w:szCs w:val="24"/>
        </w:rPr>
        <w:t>提醒：</w:t>
      </w:r>
      <w:r w:rsidRPr="008B26D3">
        <w:rPr>
          <w:rFonts w:ascii="宋体" w:eastAsia="宋体" w:hAnsi="宋体" w:hint="eastAsia"/>
          <w:sz w:val="24"/>
          <w:szCs w:val="24"/>
        </w:rPr>
        <w:t>提交失败课程列表仅记录选课失败的记录，</w:t>
      </w:r>
      <w:r w:rsidR="00C8732E">
        <w:rPr>
          <w:rFonts w:ascii="宋体" w:eastAsia="宋体" w:hAnsi="宋体" w:hint="eastAsia"/>
          <w:sz w:val="24"/>
          <w:szCs w:val="24"/>
        </w:rPr>
        <w:t>需要在</w:t>
      </w:r>
      <w:r w:rsidRPr="008B26D3">
        <w:rPr>
          <w:rFonts w:ascii="宋体" w:eastAsia="宋体" w:hAnsi="宋体" w:hint="eastAsia"/>
          <w:sz w:val="24"/>
          <w:szCs w:val="24"/>
        </w:rPr>
        <w:t>“所有课程”页面重新</w:t>
      </w:r>
      <w:r w:rsidR="00C8732E">
        <w:rPr>
          <w:rFonts w:ascii="宋体" w:eastAsia="宋体" w:hAnsi="宋体" w:hint="eastAsia"/>
          <w:sz w:val="24"/>
          <w:szCs w:val="24"/>
        </w:rPr>
        <w:t>补</w:t>
      </w:r>
      <w:r w:rsidRPr="008B26D3">
        <w:rPr>
          <w:rFonts w:ascii="宋体" w:eastAsia="宋体" w:hAnsi="宋体" w:hint="eastAsia"/>
          <w:sz w:val="24"/>
          <w:szCs w:val="24"/>
        </w:rPr>
        <w:t>选课，达到</w:t>
      </w:r>
      <w:r w:rsidR="00194A96" w:rsidRPr="008B26D3">
        <w:rPr>
          <w:rFonts w:ascii="宋体" w:eastAsia="宋体" w:hAnsi="宋体" w:hint="eastAsia"/>
          <w:sz w:val="24"/>
          <w:szCs w:val="24"/>
        </w:rPr>
        <w:t>本学期</w:t>
      </w:r>
      <w:r w:rsidRPr="008B26D3">
        <w:rPr>
          <w:rFonts w:ascii="宋体" w:eastAsia="宋体" w:hAnsi="宋体" w:hint="eastAsia"/>
          <w:sz w:val="24"/>
          <w:szCs w:val="24"/>
        </w:rPr>
        <w:t>修读学分要求。</w:t>
      </w:r>
    </w:p>
    <w:p w:rsidR="00444140" w:rsidRPr="008B26D3" w:rsidRDefault="00194A96" w:rsidP="008B26D3">
      <w:pPr>
        <w:tabs>
          <w:tab w:val="left" w:pos="7490"/>
        </w:tabs>
        <w:spacing w:line="276" w:lineRule="auto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重新选课操作见</w:t>
      </w:r>
      <w:r w:rsidRPr="008B26D3">
        <w:rPr>
          <w:rFonts w:ascii="宋体" w:eastAsia="宋体" w:hAnsi="宋体" w:hint="eastAsia"/>
          <w:sz w:val="24"/>
          <w:szCs w:val="24"/>
          <w:u w:val="single"/>
        </w:rPr>
        <w:t>（6）直接选课。</w:t>
      </w:r>
    </w:p>
    <w:p w:rsidR="002C0926" w:rsidRPr="008B26D3" w:rsidRDefault="002C0926" w:rsidP="008B26D3">
      <w:pPr>
        <w:tabs>
          <w:tab w:val="left" w:pos="7490"/>
        </w:tabs>
        <w:spacing w:line="276" w:lineRule="auto"/>
        <w:rPr>
          <w:rFonts w:ascii="宋体" w:eastAsia="宋体" w:hAnsi="宋体"/>
          <w:sz w:val="24"/>
          <w:szCs w:val="24"/>
        </w:rPr>
      </w:pPr>
    </w:p>
    <w:p w:rsidR="00387E1F" w:rsidRPr="008B26D3" w:rsidRDefault="008B26D3" w:rsidP="008B26D3">
      <w:pPr>
        <w:pStyle w:val="3"/>
        <w:spacing w:line="276" w:lineRule="auto"/>
        <w:rPr>
          <w:rFonts w:ascii="宋体" w:eastAsia="宋体" w:hAnsi="宋体"/>
          <w:sz w:val="24"/>
          <w:szCs w:val="24"/>
        </w:rPr>
      </w:pPr>
      <w:bookmarkStart w:id="27" w:name="_Toc525650777"/>
      <w:r w:rsidRPr="008B26D3">
        <w:rPr>
          <w:rFonts w:ascii="宋体" w:eastAsia="宋体" w:hAnsi="宋体" w:hint="eastAsia"/>
          <w:sz w:val="24"/>
          <w:szCs w:val="24"/>
        </w:rPr>
        <w:t>6.</w:t>
      </w:r>
      <w:r w:rsidR="00387E1F" w:rsidRPr="008B26D3">
        <w:rPr>
          <w:rFonts w:ascii="宋体" w:eastAsia="宋体" w:hAnsi="宋体" w:hint="eastAsia"/>
          <w:sz w:val="24"/>
          <w:szCs w:val="24"/>
        </w:rPr>
        <w:t>直接</w:t>
      </w:r>
      <w:r w:rsidR="005A773B" w:rsidRPr="008B26D3">
        <w:rPr>
          <w:rFonts w:ascii="宋体" w:eastAsia="宋体" w:hAnsi="宋体" w:hint="eastAsia"/>
          <w:sz w:val="24"/>
          <w:szCs w:val="24"/>
        </w:rPr>
        <w:t>选</w:t>
      </w:r>
      <w:r w:rsidR="00387E1F" w:rsidRPr="008B26D3">
        <w:rPr>
          <w:rFonts w:ascii="宋体" w:eastAsia="宋体" w:hAnsi="宋体"/>
          <w:sz w:val="24"/>
          <w:szCs w:val="24"/>
        </w:rPr>
        <w:t>课</w:t>
      </w:r>
      <w:r w:rsidR="00387E1F" w:rsidRPr="008B26D3">
        <w:rPr>
          <w:rFonts w:ascii="宋体" w:eastAsia="宋体" w:hAnsi="宋体" w:hint="eastAsia"/>
          <w:sz w:val="24"/>
          <w:szCs w:val="24"/>
        </w:rPr>
        <w:t>(</w:t>
      </w:r>
      <w:proofErr w:type="gramStart"/>
      <w:r w:rsidR="00387E1F" w:rsidRPr="008B26D3">
        <w:rPr>
          <w:rFonts w:ascii="宋体" w:eastAsia="宋体" w:hAnsi="宋体" w:hint="eastAsia"/>
          <w:sz w:val="24"/>
          <w:szCs w:val="24"/>
        </w:rPr>
        <w:t>未</w:t>
      </w:r>
      <w:r w:rsidR="00EC7665" w:rsidRPr="008B26D3">
        <w:rPr>
          <w:rFonts w:ascii="宋体" w:eastAsia="宋体" w:hAnsi="宋体"/>
          <w:sz w:val="24"/>
          <w:szCs w:val="24"/>
        </w:rPr>
        <w:t>关注</w:t>
      </w:r>
      <w:proofErr w:type="gramEnd"/>
      <w:r w:rsidR="00387E1F" w:rsidRPr="008B26D3">
        <w:rPr>
          <w:rFonts w:ascii="宋体" w:eastAsia="宋体" w:hAnsi="宋体" w:hint="eastAsia"/>
          <w:sz w:val="24"/>
          <w:szCs w:val="24"/>
        </w:rPr>
        <w:t>)</w:t>
      </w:r>
      <w:bookmarkEnd w:id="27"/>
    </w:p>
    <w:p w:rsidR="00150E88" w:rsidRPr="008B26D3" w:rsidRDefault="00150E88" w:rsidP="00C8732E">
      <w:pPr>
        <w:tabs>
          <w:tab w:val="left" w:pos="7490"/>
        </w:tabs>
        <w:spacing w:line="276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8B26D3">
        <w:rPr>
          <w:rFonts w:ascii="宋体" w:eastAsia="宋体" w:hAnsi="宋体" w:hint="eastAsia"/>
          <w:sz w:val="24"/>
          <w:szCs w:val="24"/>
        </w:rPr>
        <w:t>直接选课针对</w:t>
      </w:r>
      <w:r w:rsidR="00C8732E">
        <w:rPr>
          <w:rFonts w:ascii="宋体" w:eastAsia="宋体" w:hAnsi="宋体" w:hint="eastAsia"/>
          <w:sz w:val="24"/>
          <w:szCs w:val="24"/>
        </w:rPr>
        <w:t>抢</w:t>
      </w:r>
      <w:proofErr w:type="gramStart"/>
      <w:r w:rsidR="00C8732E">
        <w:rPr>
          <w:rFonts w:ascii="宋体" w:eastAsia="宋体" w:hAnsi="宋体" w:hint="eastAsia"/>
          <w:sz w:val="24"/>
          <w:szCs w:val="24"/>
        </w:rPr>
        <w:t>选失败</w:t>
      </w:r>
      <w:proofErr w:type="gramEnd"/>
      <w:r w:rsidR="00C8732E">
        <w:rPr>
          <w:rFonts w:ascii="宋体" w:eastAsia="宋体" w:hAnsi="宋体" w:hint="eastAsia"/>
          <w:sz w:val="24"/>
          <w:szCs w:val="24"/>
        </w:rPr>
        <w:t>的课程进行重选补选</w:t>
      </w:r>
      <w:r w:rsidR="00CE70F1">
        <w:rPr>
          <w:rFonts w:ascii="宋体" w:eastAsia="宋体" w:hAnsi="宋体" w:hint="eastAsia"/>
          <w:sz w:val="24"/>
          <w:szCs w:val="24"/>
        </w:rPr>
        <w:t>课程</w:t>
      </w:r>
      <w:r w:rsidR="005A773B" w:rsidRPr="008B26D3">
        <w:rPr>
          <w:rFonts w:ascii="宋体" w:eastAsia="宋体" w:hAnsi="宋体" w:hint="eastAsia"/>
          <w:sz w:val="24"/>
          <w:szCs w:val="24"/>
        </w:rPr>
        <w:t>，同时</w:t>
      </w:r>
      <w:r w:rsidR="00C71BDB" w:rsidRPr="008B26D3">
        <w:rPr>
          <w:rFonts w:ascii="宋体" w:eastAsia="宋体" w:hAnsi="宋体" w:hint="eastAsia"/>
          <w:sz w:val="24"/>
          <w:szCs w:val="24"/>
        </w:rPr>
        <w:t>也针对在选课前没有关注课程的学生，</w:t>
      </w:r>
      <w:r w:rsidR="00CE70F1">
        <w:rPr>
          <w:rFonts w:ascii="宋体" w:eastAsia="宋体" w:hAnsi="宋体" w:hint="eastAsia"/>
          <w:sz w:val="24"/>
          <w:szCs w:val="24"/>
        </w:rPr>
        <w:t>都可以</w:t>
      </w:r>
      <w:r w:rsidR="00C71BDB" w:rsidRPr="008B26D3">
        <w:rPr>
          <w:rFonts w:ascii="宋体" w:eastAsia="宋体" w:hAnsi="宋体" w:hint="eastAsia"/>
          <w:sz w:val="24"/>
          <w:szCs w:val="24"/>
        </w:rPr>
        <w:t>直接</w:t>
      </w:r>
      <w:r w:rsidR="00CE70F1">
        <w:rPr>
          <w:rFonts w:ascii="宋体" w:eastAsia="宋体" w:hAnsi="宋体" w:hint="eastAsia"/>
          <w:sz w:val="24"/>
          <w:szCs w:val="24"/>
        </w:rPr>
        <w:t>选课</w:t>
      </w:r>
      <w:r w:rsidR="00C71BDB" w:rsidRPr="008B26D3">
        <w:rPr>
          <w:rFonts w:ascii="宋体" w:eastAsia="宋体" w:hAnsi="宋体" w:hint="eastAsia"/>
          <w:sz w:val="24"/>
          <w:szCs w:val="24"/>
        </w:rPr>
        <w:t>操作。（</w:t>
      </w:r>
      <w:r w:rsidR="00CE70F1">
        <w:rPr>
          <w:rFonts w:ascii="宋体" w:eastAsia="宋体" w:hAnsi="宋体" w:hint="eastAsia"/>
          <w:sz w:val="24"/>
          <w:szCs w:val="24"/>
        </w:rPr>
        <w:t>没有关注课程而</w:t>
      </w:r>
      <w:proofErr w:type="gramStart"/>
      <w:r w:rsidR="00C71BDB" w:rsidRPr="008B26D3">
        <w:rPr>
          <w:rFonts w:ascii="宋体" w:eastAsia="宋体" w:hAnsi="宋体" w:hint="eastAsia"/>
          <w:sz w:val="24"/>
          <w:szCs w:val="24"/>
        </w:rPr>
        <w:t>直接抢课的</w:t>
      </w:r>
      <w:proofErr w:type="gramEnd"/>
      <w:r w:rsidR="00C71BDB" w:rsidRPr="008B26D3">
        <w:rPr>
          <w:rFonts w:ascii="宋体" w:eastAsia="宋体" w:hAnsi="宋体" w:hint="eastAsia"/>
          <w:sz w:val="24"/>
          <w:szCs w:val="24"/>
        </w:rPr>
        <w:t>效率大大低于先关注后批量提交关注课程的操作，建议同学们还是提前登录系统关注好心仪课程</w:t>
      </w:r>
      <w:r w:rsidR="00446353">
        <w:rPr>
          <w:rFonts w:ascii="宋体" w:eastAsia="宋体" w:hAnsi="宋体" w:hint="eastAsia"/>
          <w:sz w:val="24"/>
          <w:szCs w:val="24"/>
        </w:rPr>
        <w:t>，方便选课开始后一键批量提交选课</w:t>
      </w:r>
      <w:r w:rsidR="00C71BDB" w:rsidRPr="008B26D3">
        <w:rPr>
          <w:rFonts w:ascii="宋体" w:eastAsia="宋体" w:hAnsi="宋体" w:hint="eastAsia"/>
          <w:sz w:val="24"/>
          <w:szCs w:val="24"/>
        </w:rPr>
        <w:t>）</w:t>
      </w:r>
      <w:r w:rsidR="0084581B">
        <w:rPr>
          <w:rFonts w:ascii="宋体" w:eastAsia="宋体" w:hAnsi="宋体" w:hint="eastAsia"/>
          <w:sz w:val="24"/>
          <w:szCs w:val="24"/>
        </w:rPr>
        <w:t>。</w:t>
      </w:r>
    </w:p>
    <w:p w:rsidR="00B67752" w:rsidRPr="008B26D3" w:rsidRDefault="006D5635" w:rsidP="008B26D3">
      <w:pPr>
        <w:tabs>
          <w:tab w:val="left" w:pos="7490"/>
        </w:tabs>
        <w:spacing w:line="276" w:lineRule="auto"/>
        <w:rPr>
          <w:rFonts w:ascii="宋体" w:eastAsia="宋体" w:hAnsi="宋体"/>
          <w:b/>
          <w:sz w:val="24"/>
          <w:szCs w:val="24"/>
          <w:highlight w:val="green"/>
        </w:rPr>
      </w:pPr>
      <w:r>
        <w:rPr>
          <w:noProof/>
        </w:rPr>
        <w:drawing>
          <wp:inline distT="0" distB="0" distL="0" distR="0" wp14:anchorId="2034874C" wp14:editId="1A372828">
            <wp:extent cx="5274310" cy="180403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20"/>
    <w:bookmarkEnd w:id="21"/>
    <w:p w:rsidR="00194A96" w:rsidRDefault="006D5635" w:rsidP="0016439E">
      <w:pPr>
        <w:tabs>
          <w:tab w:val="left" w:pos="7490"/>
        </w:tabs>
        <w:spacing w:line="276" w:lineRule="auto"/>
        <w:rPr>
          <w:rFonts w:ascii="宋体" w:eastAsia="宋体" w:hAnsi="宋体"/>
          <w:b/>
          <w:sz w:val="24"/>
          <w:szCs w:val="24"/>
          <w:highlight w:val="green"/>
        </w:rPr>
      </w:pPr>
      <w:r>
        <w:rPr>
          <w:noProof/>
        </w:rPr>
        <w:drawing>
          <wp:inline distT="0" distB="0" distL="0" distR="0" wp14:anchorId="0F6C24C1" wp14:editId="42CAB9F5">
            <wp:extent cx="5274310" cy="2046847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5635" w:rsidRDefault="006D5635" w:rsidP="0016439E">
      <w:pPr>
        <w:tabs>
          <w:tab w:val="left" w:pos="7490"/>
        </w:tabs>
        <w:spacing w:line="276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  <w:r w:rsidRPr="006D5635">
        <w:rPr>
          <w:rFonts w:ascii="宋体" w:eastAsia="宋体" w:hAnsi="宋体" w:hint="eastAsia"/>
          <w:sz w:val="24"/>
          <w:szCs w:val="24"/>
        </w:rPr>
        <w:t>在该课程的教学班中，点击“选课”，选课成功后自动加入到已选课程。</w:t>
      </w:r>
    </w:p>
    <w:p w:rsidR="006D5635" w:rsidRDefault="006D5635" w:rsidP="0016439E">
      <w:pPr>
        <w:tabs>
          <w:tab w:val="left" w:pos="7490"/>
        </w:tabs>
        <w:spacing w:line="276" w:lineRule="auto"/>
        <w:rPr>
          <w:rFonts w:ascii="宋体" w:eastAsia="宋体" w:hAnsi="宋体"/>
          <w:sz w:val="24"/>
          <w:szCs w:val="24"/>
          <w:highlight w:val="green"/>
        </w:rPr>
      </w:pPr>
    </w:p>
    <w:p w:rsidR="006D5635" w:rsidRDefault="006D5635" w:rsidP="006D5635">
      <w:pPr>
        <w:pStyle w:val="2"/>
        <w:numPr>
          <w:ilvl w:val="1"/>
          <w:numId w:val="24"/>
        </w:numPr>
        <w:spacing w:before="0" w:after="0" w:line="276" w:lineRule="auto"/>
        <w:rPr>
          <w:rFonts w:ascii="宋体" w:eastAsia="宋体" w:hAnsi="宋体"/>
          <w:sz w:val="24"/>
          <w:szCs w:val="24"/>
        </w:rPr>
      </w:pPr>
      <w:bookmarkStart w:id="28" w:name="_Toc525650778"/>
      <w:r>
        <w:rPr>
          <w:rFonts w:ascii="宋体" w:eastAsia="宋体" w:hAnsi="宋体" w:hint="eastAsia"/>
          <w:sz w:val="24"/>
          <w:szCs w:val="24"/>
        </w:rPr>
        <w:t>选课吐槽</w:t>
      </w:r>
      <w:bookmarkEnd w:id="28"/>
    </w:p>
    <w:p w:rsidR="006D5635" w:rsidRDefault="00627A6B" w:rsidP="00627A6B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627A6B">
        <w:rPr>
          <w:rFonts w:ascii="宋体" w:eastAsia="宋体" w:hAnsi="宋体" w:hint="eastAsia"/>
          <w:sz w:val="24"/>
          <w:szCs w:val="24"/>
        </w:rPr>
        <w:t>当前选课系统全新上线，非常需要了解同学们使用后的感受，欢迎同学们在选课系统吐槽留言栏写下对本系统改进的建议和意见，以便我们及时改进！</w:t>
      </w:r>
    </w:p>
    <w:p w:rsidR="00627A6B" w:rsidRDefault="00627A6B" w:rsidP="00627A6B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留言</w:t>
      </w:r>
      <w:proofErr w:type="gramStart"/>
      <w:r>
        <w:rPr>
          <w:rFonts w:ascii="宋体" w:eastAsia="宋体" w:hAnsi="宋体"/>
          <w:sz w:val="24"/>
          <w:szCs w:val="24"/>
        </w:rPr>
        <w:t>吐槽栏入口</w:t>
      </w:r>
      <w:proofErr w:type="gramEnd"/>
      <w:r>
        <w:rPr>
          <w:rFonts w:ascii="宋体" w:eastAsia="宋体" w:hAnsi="宋体" w:hint="eastAsia"/>
          <w:sz w:val="24"/>
          <w:szCs w:val="24"/>
        </w:rPr>
        <w:t>：</w:t>
      </w:r>
      <w:r>
        <w:rPr>
          <w:rFonts w:ascii="宋体" w:eastAsia="宋体" w:hAnsi="宋体"/>
          <w:sz w:val="24"/>
          <w:szCs w:val="24"/>
        </w:rPr>
        <w:t>在每个页面右侧中间</w:t>
      </w:r>
      <w:r w:rsidR="007E07F0">
        <w:rPr>
          <w:rFonts w:ascii="宋体" w:eastAsia="宋体" w:hAnsi="宋体" w:hint="eastAsia"/>
          <w:sz w:val="24"/>
          <w:szCs w:val="24"/>
        </w:rPr>
        <w:t>。</w:t>
      </w:r>
    </w:p>
    <w:p w:rsidR="00627A6B" w:rsidRDefault="00627A6B" w:rsidP="00627A6B">
      <w:pPr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64CCE88" wp14:editId="7B9C3223">
            <wp:extent cx="5274310" cy="236062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A6B" w:rsidRDefault="00627A6B" w:rsidP="00627A6B">
      <w:pPr>
        <w:rPr>
          <w:rFonts w:ascii="宋体" w:eastAsia="宋体" w:hAnsi="宋体"/>
          <w:sz w:val="24"/>
          <w:szCs w:val="24"/>
        </w:rPr>
      </w:pPr>
    </w:p>
    <w:p w:rsidR="00ED57BC" w:rsidRDefault="00ED57BC" w:rsidP="00627A6B">
      <w:pPr>
        <w:rPr>
          <w:rFonts w:ascii="宋体" w:eastAsia="宋体" w:hAnsi="宋体"/>
          <w:sz w:val="24"/>
          <w:szCs w:val="24"/>
        </w:rPr>
      </w:pPr>
    </w:p>
    <w:p w:rsidR="00ED57BC" w:rsidRPr="00ED57BC" w:rsidRDefault="00ED57BC" w:rsidP="00ED57BC">
      <w:pPr>
        <w:pStyle w:val="1"/>
        <w:spacing w:before="0" w:after="0"/>
        <w:rPr>
          <w:rFonts w:ascii="宋体" w:eastAsia="宋体" w:hAnsi="宋体"/>
          <w:sz w:val="32"/>
        </w:rPr>
      </w:pPr>
      <w:bookmarkStart w:id="29" w:name="_Toc525650779"/>
      <w:r>
        <w:rPr>
          <w:rFonts w:ascii="宋体" w:eastAsia="宋体" w:hAnsi="宋体" w:hint="eastAsia"/>
          <w:sz w:val="32"/>
        </w:rPr>
        <w:t>四</w:t>
      </w:r>
      <w:r w:rsidRPr="001B0D57">
        <w:rPr>
          <w:rFonts w:ascii="宋体" w:eastAsia="宋体" w:hAnsi="宋体" w:hint="eastAsia"/>
          <w:sz w:val="32"/>
        </w:rPr>
        <w:t>、</w:t>
      </w:r>
      <w:r>
        <w:rPr>
          <w:rFonts w:ascii="宋体" w:eastAsia="宋体" w:hAnsi="宋体" w:hint="eastAsia"/>
          <w:sz w:val="32"/>
        </w:rPr>
        <w:t>手机</w:t>
      </w:r>
      <w:proofErr w:type="gramStart"/>
      <w:r>
        <w:rPr>
          <w:rFonts w:ascii="宋体" w:eastAsia="宋体" w:hAnsi="宋体" w:hint="eastAsia"/>
          <w:sz w:val="32"/>
        </w:rPr>
        <w:t>端</w:t>
      </w:r>
      <w:r w:rsidRPr="001B0D57">
        <w:rPr>
          <w:rFonts w:ascii="宋体" w:eastAsia="宋体" w:hAnsi="宋体" w:hint="eastAsia"/>
          <w:sz w:val="32"/>
        </w:rPr>
        <w:t>操作</w:t>
      </w:r>
      <w:proofErr w:type="gramEnd"/>
      <w:r w:rsidRPr="001B0D57">
        <w:rPr>
          <w:rFonts w:ascii="宋体" w:eastAsia="宋体" w:hAnsi="宋体" w:hint="eastAsia"/>
          <w:sz w:val="32"/>
        </w:rPr>
        <w:t>步骤</w:t>
      </w:r>
      <w:bookmarkEnd w:id="29"/>
    </w:p>
    <w:p w:rsidR="00ED57BC" w:rsidRDefault="00ED57BC" w:rsidP="00ED57BC">
      <w:pPr>
        <w:pStyle w:val="2"/>
        <w:spacing w:before="0" w:after="0" w:line="276" w:lineRule="auto"/>
        <w:rPr>
          <w:rFonts w:ascii="宋体" w:eastAsia="宋体" w:hAnsi="宋体"/>
          <w:sz w:val="24"/>
          <w:szCs w:val="24"/>
        </w:rPr>
      </w:pPr>
      <w:bookmarkStart w:id="30" w:name="_Toc525650780"/>
      <w:r>
        <w:rPr>
          <w:rFonts w:ascii="宋体" w:eastAsia="宋体" w:hAnsi="宋体" w:hint="eastAsia"/>
          <w:sz w:val="24"/>
          <w:szCs w:val="24"/>
        </w:rPr>
        <w:t>1.手机登录</w:t>
      </w:r>
      <w:bookmarkEnd w:id="30"/>
    </w:p>
    <w:p w:rsidR="00ED57BC" w:rsidRDefault="001E1BC5" w:rsidP="001E1BC5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1E1BC5">
        <w:rPr>
          <w:rFonts w:ascii="宋体" w:eastAsia="宋体" w:hAnsi="宋体" w:hint="eastAsia"/>
          <w:sz w:val="24"/>
          <w:szCs w:val="24"/>
        </w:rPr>
        <w:t>打开手机，</w:t>
      </w:r>
      <w:proofErr w:type="gramStart"/>
      <w:r w:rsidRPr="001E1BC5">
        <w:rPr>
          <w:rFonts w:ascii="宋体" w:eastAsia="宋体" w:hAnsi="宋体" w:hint="eastAsia"/>
          <w:sz w:val="24"/>
          <w:szCs w:val="24"/>
        </w:rPr>
        <w:t>使用微信或者</w:t>
      </w:r>
      <w:proofErr w:type="gramEnd"/>
      <w:r w:rsidRPr="001E1BC5">
        <w:rPr>
          <w:rFonts w:ascii="宋体" w:eastAsia="宋体" w:hAnsi="宋体" w:hint="eastAsia"/>
          <w:sz w:val="24"/>
          <w:szCs w:val="24"/>
        </w:rPr>
        <w:t>浏览器</w:t>
      </w:r>
      <w:r>
        <w:rPr>
          <w:rFonts w:ascii="宋体" w:eastAsia="宋体" w:hAnsi="宋体" w:hint="eastAsia"/>
          <w:sz w:val="24"/>
          <w:szCs w:val="24"/>
        </w:rPr>
        <w:t>“</w:t>
      </w:r>
      <w:r w:rsidRPr="001E1BC5">
        <w:rPr>
          <w:rFonts w:ascii="宋体" w:eastAsia="宋体" w:hAnsi="宋体" w:hint="eastAsia"/>
          <w:sz w:val="24"/>
          <w:szCs w:val="24"/>
        </w:rPr>
        <w:t>扫一扫</w:t>
      </w:r>
      <w:r>
        <w:rPr>
          <w:rFonts w:ascii="宋体" w:eastAsia="宋体" w:hAnsi="宋体" w:hint="eastAsia"/>
          <w:sz w:val="24"/>
          <w:szCs w:val="24"/>
        </w:rPr>
        <w:t>”</w:t>
      </w:r>
      <w:r w:rsidRPr="001E1BC5">
        <w:rPr>
          <w:rFonts w:ascii="宋体" w:eastAsia="宋体" w:hAnsi="宋体" w:hint="eastAsia"/>
          <w:sz w:val="24"/>
          <w:szCs w:val="24"/>
        </w:rPr>
        <w:t>，扫描以下二</w:t>
      </w:r>
      <w:proofErr w:type="gramStart"/>
      <w:r w:rsidRPr="001E1BC5">
        <w:rPr>
          <w:rFonts w:ascii="宋体" w:eastAsia="宋体" w:hAnsi="宋体" w:hint="eastAsia"/>
          <w:sz w:val="24"/>
          <w:szCs w:val="24"/>
        </w:rPr>
        <w:t>维码</w:t>
      </w:r>
      <w:r>
        <w:rPr>
          <w:rFonts w:ascii="宋体" w:eastAsia="宋体" w:hAnsi="宋体" w:hint="eastAsia"/>
          <w:sz w:val="24"/>
          <w:szCs w:val="24"/>
        </w:rPr>
        <w:t>进入</w:t>
      </w:r>
      <w:proofErr w:type="gramEnd"/>
      <w:r>
        <w:rPr>
          <w:rFonts w:ascii="宋体" w:eastAsia="宋体" w:hAnsi="宋体" w:hint="eastAsia"/>
          <w:sz w:val="24"/>
          <w:szCs w:val="24"/>
        </w:rPr>
        <w:t>登录页面。</w:t>
      </w:r>
    </w:p>
    <w:p w:rsidR="001E1BC5" w:rsidRPr="001E1BC5" w:rsidRDefault="001E1BC5" w:rsidP="001E1BC5">
      <w:pPr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操作：</w:t>
      </w:r>
      <w:r w:rsidRPr="001E1BC5">
        <w:rPr>
          <w:rFonts w:ascii="宋体" w:eastAsia="宋体" w:hAnsi="宋体" w:hint="eastAsia"/>
          <w:sz w:val="24"/>
          <w:szCs w:val="24"/>
        </w:rPr>
        <w:t>输入账号、密码</w:t>
      </w:r>
      <w:r>
        <w:rPr>
          <w:rFonts w:ascii="宋体" w:eastAsia="宋体" w:hAnsi="宋体" w:hint="eastAsia"/>
          <w:sz w:val="24"/>
          <w:szCs w:val="24"/>
        </w:rPr>
        <w:t>（学号、信息门户密码）</w:t>
      </w:r>
      <w:r w:rsidRPr="001E1BC5">
        <w:rPr>
          <w:rFonts w:ascii="宋体" w:eastAsia="宋体" w:hAnsi="宋体" w:hint="eastAsia"/>
          <w:sz w:val="24"/>
          <w:szCs w:val="24"/>
        </w:rPr>
        <w:t>，点击“选课登录”</w:t>
      </w:r>
      <w:r>
        <w:rPr>
          <w:rFonts w:ascii="宋体" w:eastAsia="宋体" w:hAnsi="宋体" w:hint="eastAsia"/>
          <w:sz w:val="24"/>
          <w:szCs w:val="24"/>
        </w:rPr>
        <w:t>按钮</w:t>
      </w:r>
      <w:r w:rsidRPr="001E1BC5">
        <w:rPr>
          <w:rFonts w:ascii="宋体" w:eastAsia="宋体" w:hAnsi="宋体" w:hint="eastAsia"/>
          <w:sz w:val="24"/>
          <w:szCs w:val="24"/>
        </w:rPr>
        <w:t>进入系统。</w:t>
      </w:r>
    </w:p>
    <w:p w:rsidR="001E1BC5" w:rsidRPr="001E1BC5" w:rsidRDefault="001E1BC5" w:rsidP="001E1BC5">
      <w:pPr>
        <w:jc w:val="center"/>
      </w:pP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323C56C9" wp14:editId="4FDA306A">
            <wp:extent cx="1743075" cy="1743075"/>
            <wp:effectExtent l="0" t="0" r="0" b="0"/>
            <wp:docPr id="5" name="图片 5" descr="C:\Users\lenovo\Desktop\选课手机端二维码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Desktop\选课手机端二维码2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9375" cy="173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</w:t>
      </w:r>
      <w:r>
        <w:rPr>
          <w:noProof/>
        </w:rPr>
        <w:drawing>
          <wp:inline distT="0" distB="0" distL="0" distR="0" wp14:anchorId="008032B8" wp14:editId="51267903">
            <wp:extent cx="1526692" cy="20764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526501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7BC" w:rsidRDefault="00ED57BC" w:rsidP="00ED57BC">
      <w:pPr>
        <w:pStyle w:val="2"/>
        <w:spacing w:before="0" w:after="0" w:line="276" w:lineRule="auto"/>
        <w:rPr>
          <w:rFonts w:ascii="宋体" w:eastAsia="宋体" w:hAnsi="宋体"/>
          <w:sz w:val="24"/>
          <w:szCs w:val="24"/>
        </w:rPr>
      </w:pPr>
      <w:bookmarkStart w:id="31" w:name="_Toc525650781"/>
      <w:r>
        <w:rPr>
          <w:rFonts w:ascii="宋体" w:eastAsia="宋体" w:hAnsi="宋体" w:hint="eastAsia"/>
          <w:sz w:val="24"/>
          <w:szCs w:val="24"/>
        </w:rPr>
        <w:t>2.</w:t>
      </w:r>
      <w:r w:rsidR="009C3637">
        <w:rPr>
          <w:rFonts w:ascii="宋体" w:eastAsia="宋体" w:hAnsi="宋体" w:hint="eastAsia"/>
          <w:sz w:val="24"/>
          <w:szCs w:val="24"/>
        </w:rPr>
        <w:t>批次进入</w:t>
      </w:r>
      <w:bookmarkEnd w:id="31"/>
    </w:p>
    <w:p w:rsidR="006C3E25" w:rsidRPr="006C3E25" w:rsidRDefault="006C3E25" w:rsidP="006C3E25">
      <w:pPr>
        <w:ind w:firstLineChars="100" w:firstLine="210"/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点击</w:t>
      </w:r>
      <w:r w:rsidRPr="006C3E25">
        <w:rPr>
          <w:rFonts w:ascii="宋体" w:eastAsia="宋体" w:hAnsi="宋体" w:hint="eastAsia"/>
          <w:sz w:val="24"/>
          <w:szCs w:val="24"/>
        </w:rPr>
        <w:t>对应批次下面的“选课”，进入</w:t>
      </w:r>
      <w:r>
        <w:rPr>
          <w:rFonts w:ascii="宋体" w:eastAsia="宋体" w:hAnsi="宋体" w:hint="eastAsia"/>
          <w:sz w:val="24"/>
          <w:szCs w:val="24"/>
        </w:rPr>
        <w:t>主页面</w:t>
      </w:r>
      <w:r w:rsidRPr="006C3E25">
        <w:rPr>
          <w:rFonts w:ascii="宋体" w:eastAsia="宋体" w:hAnsi="宋体" w:hint="eastAsia"/>
          <w:sz w:val="24"/>
          <w:szCs w:val="24"/>
        </w:rPr>
        <w:t>。</w:t>
      </w:r>
    </w:p>
    <w:p w:rsidR="009C3637" w:rsidRPr="009C3637" w:rsidRDefault="001E1BC5" w:rsidP="00020511">
      <w:pPr>
        <w:jc w:val="center"/>
      </w:pPr>
      <w:r>
        <w:rPr>
          <w:noProof/>
        </w:rPr>
        <w:lastRenderedPageBreak/>
        <w:drawing>
          <wp:inline distT="0" distB="0" distL="0" distR="0" wp14:anchorId="4BFD3C76" wp14:editId="4D054E0A">
            <wp:extent cx="1773661" cy="23907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776484" cy="239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637" w:rsidRDefault="009C3637" w:rsidP="009C3637">
      <w:pPr>
        <w:pStyle w:val="2"/>
        <w:spacing w:before="0" w:after="0" w:line="276" w:lineRule="auto"/>
        <w:rPr>
          <w:rFonts w:ascii="宋体" w:eastAsia="宋体" w:hAnsi="宋体"/>
          <w:sz w:val="24"/>
          <w:szCs w:val="24"/>
        </w:rPr>
      </w:pPr>
      <w:bookmarkStart w:id="32" w:name="_Toc525650782"/>
      <w:r>
        <w:rPr>
          <w:rFonts w:ascii="宋体" w:eastAsia="宋体" w:hAnsi="宋体" w:hint="eastAsia"/>
          <w:sz w:val="24"/>
          <w:szCs w:val="24"/>
        </w:rPr>
        <w:t>3.选课主页面</w:t>
      </w:r>
      <w:bookmarkEnd w:id="32"/>
    </w:p>
    <w:p w:rsidR="006C3E25" w:rsidRDefault="006C3E25" w:rsidP="006C3E25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6C3E25">
        <w:rPr>
          <w:rFonts w:ascii="宋体" w:eastAsia="宋体" w:hAnsi="宋体" w:hint="eastAsia"/>
          <w:sz w:val="24"/>
          <w:szCs w:val="24"/>
        </w:rPr>
        <w:t>进入选课系统后的第一个页面总</w:t>
      </w:r>
      <w:proofErr w:type="gramStart"/>
      <w:r w:rsidRPr="006C3E25">
        <w:rPr>
          <w:rFonts w:ascii="宋体" w:eastAsia="宋体" w:hAnsi="宋体" w:hint="eastAsia"/>
          <w:sz w:val="24"/>
          <w:szCs w:val="24"/>
        </w:rPr>
        <w:t>览</w:t>
      </w:r>
      <w:proofErr w:type="gramEnd"/>
      <w:r w:rsidRPr="006C3E25">
        <w:rPr>
          <w:rFonts w:ascii="宋体" w:eastAsia="宋体" w:hAnsi="宋体" w:hint="eastAsia"/>
          <w:sz w:val="24"/>
          <w:szCs w:val="24"/>
        </w:rPr>
        <w:t>主页面，学生可以</w:t>
      </w:r>
      <w:r>
        <w:rPr>
          <w:rFonts w:ascii="宋体" w:eastAsia="宋体" w:hAnsi="宋体" w:hint="eastAsia"/>
          <w:sz w:val="24"/>
          <w:szCs w:val="24"/>
        </w:rPr>
        <w:t>操作：</w:t>
      </w:r>
    </w:p>
    <w:p w:rsidR="006C3E25" w:rsidRDefault="006C3E25" w:rsidP="006C3E25">
      <w:pPr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1）查看</w:t>
      </w:r>
      <w:r w:rsidRPr="006C3E25">
        <w:rPr>
          <w:rFonts w:ascii="宋体" w:eastAsia="宋体" w:hAnsi="宋体" w:hint="eastAsia"/>
          <w:sz w:val="24"/>
          <w:szCs w:val="24"/>
        </w:rPr>
        <w:t>学分信息</w:t>
      </w:r>
      <w:r>
        <w:rPr>
          <w:rFonts w:ascii="宋体" w:eastAsia="宋体" w:hAnsi="宋体" w:hint="eastAsia"/>
          <w:sz w:val="24"/>
          <w:szCs w:val="24"/>
        </w:rPr>
        <w:t>：</w:t>
      </w:r>
      <w:r w:rsidRPr="006C3E25">
        <w:rPr>
          <w:rFonts w:ascii="宋体" w:eastAsia="宋体" w:hAnsi="宋体" w:hint="eastAsia"/>
          <w:sz w:val="24"/>
          <w:szCs w:val="24"/>
        </w:rPr>
        <w:t>本学期修读学分上限、已配课学分、已选课学分、已关注学分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6C3E25" w:rsidRDefault="006C3E25" w:rsidP="006C3E25">
      <w:pPr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2）课程信息</w:t>
      </w:r>
      <w:proofErr w:type="gramStart"/>
      <w:r>
        <w:rPr>
          <w:rFonts w:ascii="宋体" w:eastAsia="宋体" w:hAnsi="宋体" w:hint="eastAsia"/>
          <w:sz w:val="24"/>
          <w:szCs w:val="24"/>
        </w:rPr>
        <w:t>—学校</w:t>
      </w:r>
      <w:proofErr w:type="gramEnd"/>
      <w:r>
        <w:rPr>
          <w:rFonts w:ascii="宋体" w:eastAsia="宋体" w:hAnsi="宋体" w:hint="eastAsia"/>
          <w:sz w:val="24"/>
          <w:szCs w:val="24"/>
        </w:rPr>
        <w:t>配课：</w:t>
      </w:r>
      <w:r w:rsidR="00655A25">
        <w:rPr>
          <w:rFonts w:ascii="宋体" w:eastAsia="宋体" w:hAnsi="宋体" w:hint="eastAsia"/>
          <w:sz w:val="24"/>
          <w:szCs w:val="24"/>
        </w:rPr>
        <w:t>查看</w:t>
      </w:r>
      <w:r>
        <w:rPr>
          <w:rFonts w:ascii="宋体" w:eastAsia="宋体" w:hAnsi="宋体" w:hint="eastAsia"/>
          <w:sz w:val="24"/>
          <w:szCs w:val="24"/>
        </w:rPr>
        <w:t>学校按照行政班已配好的课程信息</w:t>
      </w:r>
      <w:r w:rsidR="005E439C">
        <w:rPr>
          <w:rFonts w:ascii="宋体" w:eastAsia="宋体" w:hAnsi="宋体" w:hint="eastAsia"/>
          <w:sz w:val="24"/>
          <w:szCs w:val="24"/>
        </w:rPr>
        <w:t>。（如下图）</w:t>
      </w:r>
    </w:p>
    <w:p w:rsidR="005E439C" w:rsidRPr="006C3E25" w:rsidRDefault="00A32CF1" w:rsidP="005E439C">
      <w:pPr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3）课程信息—自主选课：列出课程性质，点击进入即可“关注课程”、“选课”操作。</w:t>
      </w:r>
    </w:p>
    <w:p w:rsidR="009C3637" w:rsidRDefault="001E1BC5" w:rsidP="005E439C">
      <w:pPr>
        <w:jc w:val="center"/>
      </w:pPr>
      <w:r>
        <w:rPr>
          <w:noProof/>
        </w:rPr>
        <w:drawing>
          <wp:inline distT="0" distB="0" distL="0" distR="0" wp14:anchorId="5F8FA0EF" wp14:editId="241DDFB8">
            <wp:extent cx="2085975" cy="2815054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88935" cy="2819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439C">
        <w:rPr>
          <w:rFonts w:hint="eastAsia"/>
        </w:rPr>
        <w:t xml:space="preserve">  </w:t>
      </w:r>
      <w:r w:rsidR="005E439C">
        <w:rPr>
          <w:noProof/>
        </w:rPr>
        <w:drawing>
          <wp:inline distT="0" distB="0" distL="0" distR="0" wp14:anchorId="291C6917" wp14:editId="41F869A0">
            <wp:extent cx="2074437" cy="280987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79134" cy="2816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637" w:rsidRDefault="009C3637" w:rsidP="009C3637">
      <w:pPr>
        <w:pStyle w:val="2"/>
        <w:spacing w:before="0" w:after="0" w:line="276" w:lineRule="auto"/>
        <w:rPr>
          <w:rFonts w:ascii="宋体" w:eastAsia="宋体" w:hAnsi="宋体"/>
          <w:sz w:val="24"/>
          <w:szCs w:val="24"/>
        </w:rPr>
      </w:pPr>
      <w:bookmarkStart w:id="33" w:name="_Toc525650783"/>
      <w:r>
        <w:rPr>
          <w:rFonts w:ascii="宋体" w:eastAsia="宋体" w:hAnsi="宋体" w:hint="eastAsia"/>
          <w:sz w:val="24"/>
          <w:szCs w:val="24"/>
        </w:rPr>
        <w:t>4.选课前关注课程</w:t>
      </w:r>
      <w:bookmarkEnd w:id="33"/>
    </w:p>
    <w:p w:rsidR="006D42E7" w:rsidRPr="006D42E7" w:rsidRDefault="00C873E7" w:rsidP="006D42E7">
      <w:pPr>
        <w:ind w:firstLineChars="100" w:firstLine="210"/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 xml:space="preserve"> </w:t>
      </w:r>
      <w:r w:rsidRPr="00C873E7">
        <w:rPr>
          <w:rFonts w:ascii="宋体" w:eastAsia="宋体" w:hAnsi="宋体" w:hint="eastAsia"/>
          <w:sz w:val="24"/>
          <w:szCs w:val="24"/>
        </w:rPr>
        <w:t>在</w:t>
      </w:r>
      <w:r w:rsidRPr="00655A25">
        <w:rPr>
          <w:rFonts w:ascii="宋体" w:eastAsia="宋体" w:hAnsi="宋体" w:hint="eastAsia"/>
          <w:sz w:val="24"/>
          <w:szCs w:val="24"/>
        </w:rPr>
        <w:t>主页面（总</w:t>
      </w:r>
      <w:proofErr w:type="gramStart"/>
      <w:r w:rsidRPr="00655A25">
        <w:rPr>
          <w:rFonts w:ascii="宋体" w:eastAsia="宋体" w:hAnsi="宋体" w:hint="eastAsia"/>
          <w:sz w:val="24"/>
          <w:szCs w:val="24"/>
        </w:rPr>
        <w:t>览</w:t>
      </w:r>
      <w:proofErr w:type="gramEnd"/>
      <w:r w:rsidRPr="00655A25">
        <w:rPr>
          <w:rFonts w:ascii="宋体" w:eastAsia="宋体" w:hAnsi="宋体" w:hint="eastAsia"/>
          <w:sz w:val="24"/>
          <w:szCs w:val="24"/>
        </w:rPr>
        <w:t>）的“自主选课”栏目</w:t>
      </w:r>
      <w:r w:rsidRPr="00C873E7">
        <w:rPr>
          <w:rFonts w:ascii="宋体" w:eastAsia="宋体" w:hAnsi="宋体" w:hint="eastAsia"/>
          <w:sz w:val="24"/>
          <w:szCs w:val="24"/>
        </w:rPr>
        <w:t>，点击对应的课程性质</w:t>
      </w:r>
      <w:r>
        <w:rPr>
          <w:rFonts w:ascii="宋体" w:eastAsia="宋体" w:hAnsi="宋体" w:hint="eastAsia"/>
          <w:sz w:val="24"/>
          <w:szCs w:val="24"/>
        </w:rPr>
        <w:t>，进入课程列表，选择对应课程进入</w:t>
      </w:r>
      <w:r w:rsidR="00122C61">
        <w:rPr>
          <w:rFonts w:ascii="宋体" w:eastAsia="宋体" w:hAnsi="宋体" w:hint="eastAsia"/>
          <w:sz w:val="24"/>
          <w:szCs w:val="24"/>
        </w:rPr>
        <w:t>教学班</w:t>
      </w:r>
      <w:r w:rsidR="006D42E7">
        <w:rPr>
          <w:rFonts w:ascii="宋体" w:eastAsia="宋体" w:hAnsi="宋体" w:hint="eastAsia"/>
          <w:sz w:val="24"/>
          <w:szCs w:val="24"/>
        </w:rPr>
        <w:t>，选择对应的教学</w:t>
      </w:r>
      <w:proofErr w:type="gramStart"/>
      <w:r w:rsidR="006D42E7">
        <w:rPr>
          <w:rFonts w:ascii="宋体" w:eastAsia="宋体" w:hAnsi="宋体" w:hint="eastAsia"/>
          <w:sz w:val="24"/>
          <w:szCs w:val="24"/>
        </w:rPr>
        <w:t>班关注</w:t>
      </w:r>
      <w:proofErr w:type="gramEnd"/>
      <w:r w:rsidR="006D42E7">
        <w:rPr>
          <w:rFonts w:ascii="宋体" w:eastAsia="宋体" w:hAnsi="宋体" w:hint="eastAsia"/>
          <w:sz w:val="24"/>
          <w:szCs w:val="24"/>
        </w:rPr>
        <w:t>课程。</w:t>
      </w:r>
    </w:p>
    <w:p w:rsidR="005E439C" w:rsidRDefault="00C873E7" w:rsidP="009C3637">
      <w:r>
        <w:rPr>
          <w:noProof/>
        </w:rPr>
        <w:lastRenderedPageBreak/>
        <w:drawing>
          <wp:inline distT="0" distB="0" distL="0" distR="0" wp14:anchorId="71F909E5" wp14:editId="79FD902C">
            <wp:extent cx="1990725" cy="2686749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992273" cy="2688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6570">
        <w:rPr>
          <w:noProof/>
        </w:rPr>
        <w:drawing>
          <wp:inline distT="0" distB="0" distL="0" distR="0" wp14:anchorId="0F90DD1A" wp14:editId="437EDE53">
            <wp:extent cx="2036760" cy="27336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041244" cy="27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6570">
        <w:rPr>
          <w:rFonts w:hint="eastAsia"/>
        </w:rPr>
        <w:t xml:space="preserve"> </w:t>
      </w:r>
      <w:r w:rsidR="00F76570">
        <w:rPr>
          <w:noProof/>
        </w:rPr>
        <w:drawing>
          <wp:inline distT="0" distB="0" distL="0" distR="0" wp14:anchorId="7523F29C" wp14:editId="7F1F506A">
            <wp:extent cx="1952625" cy="2606614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2606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6570">
        <w:rPr>
          <w:rFonts w:hint="eastAsia"/>
        </w:rPr>
        <w:t xml:space="preserve">          </w:t>
      </w:r>
      <w:r w:rsidR="00F76570">
        <w:rPr>
          <w:noProof/>
        </w:rPr>
        <w:drawing>
          <wp:inline distT="0" distB="0" distL="0" distR="0" wp14:anchorId="6F5CFB8D" wp14:editId="5D2B329A">
            <wp:extent cx="1914525" cy="2610292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922821" cy="2621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637" w:rsidRDefault="009C3637" w:rsidP="009C3637">
      <w:pPr>
        <w:pStyle w:val="2"/>
        <w:spacing w:before="0" w:after="0" w:line="276" w:lineRule="auto"/>
        <w:rPr>
          <w:rFonts w:ascii="宋体" w:eastAsia="宋体" w:hAnsi="宋体"/>
          <w:sz w:val="24"/>
          <w:szCs w:val="24"/>
        </w:rPr>
      </w:pPr>
      <w:bookmarkStart w:id="34" w:name="_Toc525650784"/>
      <w:r>
        <w:rPr>
          <w:rFonts w:ascii="宋体" w:eastAsia="宋体" w:hAnsi="宋体" w:hint="eastAsia"/>
          <w:sz w:val="24"/>
          <w:szCs w:val="24"/>
        </w:rPr>
        <w:t>5.提交关注课程</w:t>
      </w:r>
      <w:bookmarkEnd w:id="34"/>
    </w:p>
    <w:p w:rsidR="009C3637" w:rsidRDefault="006D42E7" w:rsidP="00655A25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6D42E7">
        <w:rPr>
          <w:rFonts w:ascii="宋体" w:eastAsia="宋体" w:hAnsi="宋体" w:hint="eastAsia"/>
          <w:sz w:val="24"/>
          <w:szCs w:val="24"/>
        </w:rPr>
        <w:t>在主页面（总</w:t>
      </w:r>
      <w:proofErr w:type="gramStart"/>
      <w:r w:rsidRPr="006D42E7">
        <w:rPr>
          <w:rFonts w:ascii="宋体" w:eastAsia="宋体" w:hAnsi="宋体" w:hint="eastAsia"/>
          <w:sz w:val="24"/>
          <w:szCs w:val="24"/>
        </w:rPr>
        <w:t>览</w:t>
      </w:r>
      <w:proofErr w:type="gramEnd"/>
      <w:r w:rsidRPr="006D42E7">
        <w:rPr>
          <w:rFonts w:ascii="宋体" w:eastAsia="宋体" w:hAnsi="宋体" w:hint="eastAsia"/>
          <w:sz w:val="24"/>
          <w:szCs w:val="24"/>
        </w:rPr>
        <w:t>），点击“关注”，进入关注课程列表，可以“提交关注课程”、“取消关注课程”等操作。</w:t>
      </w:r>
    </w:p>
    <w:p w:rsidR="006D42E7" w:rsidRDefault="006D42E7" w:rsidP="006D42E7">
      <w:pPr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操作：点击“提交所有关注的教学班”</w:t>
      </w:r>
      <w:r w:rsidR="00655A25" w:rsidRPr="00655A25">
        <w:rPr>
          <w:rFonts w:ascii="宋体" w:eastAsia="宋体" w:hAnsi="宋体" w:hint="eastAsia"/>
          <w:sz w:val="24"/>
          <w:szCs w:val="24"/>
        </w:rPr>
        <w:t xml:space="preserve"> </w:t>
      </w:r>
      <w:r w:rsidR="00655A25">
        <w:rPr>
          <w:rFonts w:ascii="宋体" w:eastAsia="宋体" w:hAnsi="宋体" w:hint="eastAsia"/>
          <w:sz w:val="24"/>
          <w:szCs w:val="24"/>
        </w:rPr>
        <w:t>即提交所有的关注课程</w:t>
      </w:r>
      <w:r>
        <w:rPr>
          <w:rFonts w:ascii="宋体" w:eastAsia="宋体" w:hAnsi="宋体" w:hint="eastAsia"/>
          <w:sz w:val="24"/>
          <w:szCs w:val="24"/>
        </w:rPr>
        <w:t>；</w:t>
      </w:r>
    </w:p>
    <w:p w:rsidR="006D42E7" w:rsidRPr="006D42E7" w:rsidRDefault="006D42E7" w:rsidP="006D42E7">
      <w:pPr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  点击课程进入课程详情，可以查看课程教学班信息、取消关注操作。</w:t>
      </w:r>
    </w:p>
    <w:p w:rsidR="009C3637" w:rsidRDefault="006D42E7" w:rsidP="009C3637">
      <w:r>
        <w:rPr>
          <w:noProof/>
        </w:rPr>
        <w:lastRenderedPageBreak/>
        <w:drawing>
          <wp:inline distT="0" distB="0" distL="0" distR="0" wp14:anchorId="5D412AD1" wp14:editId="28146AD8">
            <wp:extent cx="2068912" cy="28194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068653" cy="2819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0" distR="0" wp14:anchorId="3253AEEB" wp14:editId="4F6A4E07">
            <wp:extent cx="2082892" cy="283845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088098" cy="284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637" w:rsidRDefault="009C3637" w:rsidP="009C3637">
      <w:pPr>
        <w:pStyle w:val="2"/>
        <w:spacing w:before="0" w:after="0" w:line="276" w:lineRule="auto"/>
        <w:rPr>
          <w:rFonts w:ascii="宋体" w:eastAsia="宋体" w:hAnsi="宋体"/>
          <w:sz w:val="24"/>
          <w:szCs w:val="24"/>
        </w:rPr>
      </w:pPr>
      <w:bookmarkStart w:id="35" w:name="_Toc525650785"/>
      <w:r>
        <w:rPr>
          <w:rFonts w:ascii="宋体" w:eastAsia="宋体" w:hAnsi="宋体" w:hint="eastAsia"/>
          <w:sz w:val="24"/>
          <w:szCs w:val="24"/>
        </w:rPr>
        <w:t>6.查看已选课程</w:t>
      </w:r>
      <w:bookmarkEnd w:id="35"/>
    </w:p>
    <w:p w:rsidR="009C3637" w:rsidRPr="00281B51" w:rsidRDefault="00281B51" w:rsidP="00281B51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281B51">
        <w:rPr>
          <w:rFonts w:ascii="宋体" w:eastAsia="宋体" w:hAnsi="宋体" w:hint="eastAsia"/>
          <w:sz w:val="24"/>
          <w:szCs w:val="24"/>
        </w:rPr>
        <w:t>在“已选”课程列表中，可以查看已选课程，点击课程进入后查看教学班信息。</w:t>
      </w:r>
    </w:p>
    <w:p w:rsidR="006D42E7" w:rsidRDefault="006D42E7" w:rsidP="009C3637">
      <w:r>
        <w:rPr>
          <w:noProof/>
        </w:rPr>
        <w:drawing>
          <wp:inline distT="0" distB="0" distL="0" distR="0" wp14:anchorId="3C404885" wp14:editId="092AF854">
            <wp:extent cx="2057400" cy="279866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057143" cy="2798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81B51">
        <w:rPr>
          <w:rFonts w:hint="eastAsia"/>
        </w:rPr>
        <w:t xml:space="preserve">    </w:t>
      </w:r>
      <w:r w:rsidR="00281B51">
        <w:rPr>
          <w:noProof/>
        </w:rPr>
        <w:drawing>
          <wp:inline distT="0" distB="0" distL="0" distR="0" wp14:anchorId="5085521B" wp14:editId="25ABBA5D">
            <wp:extent cx="2101218" cy="284797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100956" cy="284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2E7" w:rsidRDefault="006D42E7" w:rsidP="009C3637"/>
    <w:p w:rsidR="009C3637" w:rsidRDefault="009C3637" w:rsidP="009C3637">
      <w:pPr>
        <w:pStyle w:val="2"/>
        <w:spacing w:before="0" w:after="0" w:line="276" w:lineRule="auto"/>
        <w:rPr>
          <w:rFonts w:ascii="宋体" w:eastAsia="宋体" w:hAnsi="宋体"/>
          <w:sz w:val="24"/>
          <w:szCs w:val="24"/>
        </w:rPr>
      </w:pPr>
      <w:bookmarkStart w:id="36" w:name="_Toc525650786"/>
      <w:r>
        <w:rPr>
          <w:rFonts w:ascii="宋体" w:eastAsia="宋体" w:hAnsi="宋体" w:hint="eastAsia"/>
          <w:sz w:val="24"/>
          <w:szCs w:val="24"/>
        </w:rPr>
        <w:t>7.失败课程重选</w:t>
      </w:r>
      <w:bookmarkEnd w:id="36"/>
    </w:p>
    <w:p w:rsidR="009C3637" w:rsidRPr="00A910C9" w:rsidRDefault="0003172C" w:rsidP="00A910C9">
      <w:pPr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 xml:space="preserve">  </w:t>
      </w:r>
      <w:r w:rsidR="00A910C9" w:rsidRPr="00A910C9">
        <w:rPr>
          <w:rFonts w:ascii="宋体" w:eastAsia="宋体" w:hAnsi="宋体" w:hint="eastAsia"/>
          <w:sz w:val="24"/>
          <w:szCs w:val="24"/>
        </w:rPr>
        <w:t>关注课程提交失败后，需要在“</w:t>
      </w:r>
      <w:r w:rsidR="00A910C9" w:rsidRPr="00A910C9">
        <w:rPr>
          <w:rFonts w:ascii="宋体" w:eastAsia="宋体" w:hAnsi="宋体" w:hint="eastAsia"/>
          <w:sz w:val="24"/>
          <w:szCs w:val="24"/>
        </w:rPr>
        <w:t>关注</w:t>
      </w:r>
      <w:r w:rsidR="00A910C9" w:rsidRPr="00A910C9">
        <w:rPr>
          <w:rFonts w:ascii="宋体" w:eastAsia="宋体" w:hAnsi="宋体" w:hint="eastAsia"/>
          <w:sz w:val="24"/>
          <w:szCs w:val="24"/>
        </w:rPr>
        <w:t>”列表中先</w:t>
      </w:r>
      <w:r w:rsidR="00A910C9" w:rsidRPr="00A910C9">
        <w:rPr>
          <w:rFonts w:ascii="宋体" w:eastAsia="宋体" w:hAnsi="宋体" w:hint="eastAsia"/>
          <w:b/>
          <w:sz w:val="24"/>
          <w:szCs w:val="24"/>
        </w:rPr>
        <w:t>取消关注失败课程</w:t>
      </w:r>
      <w:r w:rsidR="00A910C9" w:rsidRPr="00A910C9">
        <w:rPr>
          <w:rFonts w:ascii="宋体" w:eastAsia="宋体" w:hAnsi="宋体" w:hint="eastAsia"/>
          <w:sz w:val="24"/>
          <w:szCs w:val="24"/>
        </w:rPr>
        <w:t>，然后</w:t>
      </w:r>
      <w:r w:rsidRPr="0003172C">
        <w:rPr>
          <w:rFonts w:ascii="宋体" w:eastAsia="宋体" w:hAnsi="宋体" w:hint="eastAsia"/>
          <w:sz w:val="24"/>
          <w:szCs w:val="24"/>
        </w:rPr>
        <w:t>返回</w:t>
      </w:r>
      <w:r w:rsidRPr="00A910C9">
        <w:rPr>
          <w:rFonts w:ascii="宋体" w:eastAsia="宋体" w:hAnsi="宋体" w:hint="eastAsia"/>
          <w:b/>
          <w:sz w:val="24"/>
          <w:szCs w:val="24"/>
        </w:rPr>
        <w:t>到总览主页面进行补选</w:t>
      </w:r>
      <w:bookmarkStart w:id="37" w:name="_GoBack"/>
      <w:bookmarkEnd w:id="37"/>
      <w:r w:rsidRPr="0003172C">
        <w:rPr>
          <w:rFonts w:ascii="宋体" w:eastAsia="宋体" w:hAnsi="宋体" w:hint="eastAsia"/>
          <w:sz w:val="24"/>
          <w:szCs w:val="24"/>
        </w:rPr>
        <w:t>。</w:t>
      </w:r>
    </w:p>
    <w:p w:rsidR="00ED57BC" w:rsidRPr="00627A6B" w:rsidRDefault="00ED57BC" w:rsidP="00627A6B">
      <w:pPr>
        <w:rPr>
          <w:rFonts w:ascii="宋体" w:eastAsia="宋体" w:hAnsi="宋体"/>
          <w:sz w:val="24"/>
          <w:szCs w:val="24"/>
        </w:rPr>
      </w:pPr>
    </w:p>
    <w:sectPr w:rsidR="00ED57BC" w:rsidRPr="00627A6B" w:rsidSect="00751013">
      <w:footerReference w:type="default" r:id="rId51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3E58" w:rsidRDefault="004E3E58" w:rsidP="00751013">
      <w:r>
        <w:separator/>
      </w:r>
    </w:p>
  </w:endnote>
  <w:endnote w:type="continuationSeparator" w:id="0">
    <w:p w:rsidR="004E3E58" w:rsidRDefault="004E3E58" w:rsidP="007510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宋体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altName w:val="微软雅黑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02BA" w:rsidRDefault="000102BA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02BA" w:rsidRDefault="000102BA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2C25" w:rsidRDefault="00502C25" w:rsidP="005D618B">
    <w:pPr>
      <w:pStyle w:val="a8"/>
      <w:jc w:val="cen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48078932"/>
      <w:docPartObj>
        <w:docPartGallery w:val="Page Numbers (Bottom of Page)"/>
        <w:docPartUnique/>
      </w:docPartObj>
    </w:sdtPr>
    <w:sdtEndPr/>
    <w:sdtContent>
      <w:p w:rsidR="00502C25" w:rsidRDefault="002D4951" w:rsidP="009F3BB2">
        <w:pPr>
          <w:pStyle w:val="a8"/>
          <w:jc w:val="center"/>
        </w:pPr>
        <w:r>
          <w:fldChar w:fldCharType="begin"/>
        </w:r>
        <w:r w:rsidR="00502C25">
          <w:instrText>PAGE   \* MERGEFORMAT</w:instrText>
        </w:r>
        <w:r>
          <w:fldChar w:fldCharType="separate"/>
        </w:r>
        <w:r w:rsidR="00A910C9" w:rsidRPr="00A910C9">
          <w:rPr>
            <w:noProof/>
            <w:lang w:val="zh-CN"/>
          </w:rPr>
          <w:t>2</w:t>
        </w:r>
        <w: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75124205"/>
      <w:docPartObj>
        <w:docPartGallery w:val="Page Numbers (Bottom of Page)"/>
        <w:docPartUnique/>
      </w:docPartObj>
    </w:sdtPr>
    <w:sdtEndPr/>
    <w:sdtContent>
      <w:p w:rsidR="00502C25" w:rsidRDefault="002D4951" w:rsidP="005D618B">
        <w:pPr>
          <w:pStyle w:val="a8"/>
          <w:jc w:val="center"/>
        </w:pPr>
        <w:r>
          <w:fldChar w:fldCharType="begin"/>
        </w:r>
        <w:r w:rsidR="00502C25">
          <w:instrText>PAGE   \* MERGEFORMAT</w:instrText>
        </w:r>
        <w:r>
          <w:fldChar w:fldCharType="separate"/>
        </w:r>
        <w:r w:rsidR="00A910C9" w:rsidRPr="00A910C9">
          <w:rPr>
            <w:noProof/>
            <w:lang w:val="zh-CN"/>
          </w:rPr>
          <w:t>1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3E58" w:rsidRDefault="004E3E58" w:rsidP="00751013">
      <w:r>
        <w:separator/>
      </w:r>
    </w:p>
  </w:footnote>
  <w:footnote w:type="continuationSeparator" w:id="0">
    <w:p w:rsidR="004E3E58" w:rsidRDefault="004E3E58" w:rsidP="007510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02BA" w:rsidRDefault="000102BA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2C25" w:rsidRDefault="00502C25" w:rsidP="00E87909">
    <w:pPr>
      <w:pStyle w:val="a7"/>
    </w:pPr>
    <w:r w:rsidRPr="00CE4ECA">
      <w:rPr>
        <w:rFonts w:hint="eastAsia"/>
      </w:rPr>
      <w:t>中山大学南方学院</w:t>
    </w:r>
    <w:r w:rsidR="000102BA">
      <w:rPr>
        <w:rFonts w:hint="eastAsia"/>
      </w:rPr>
      <w:t>选课系统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02BA" w:rsidRDefault="000102BA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2188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D6A5DCD"/>
    <w:multiLevelType w:val="hybridMultilevel"/>
    <w:tmpl w:val="A10233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D787929"/>
    <w:multiLevelType w:val="multilevel"/>
    <w:tmpl w:val="D6483E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EB90A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1B15CED"/>
    <w:multiLevelType w:val="hybridMultilevel"/>
    <w:tmpl w:val="872058B8"/>
    <w:lvl w:ilvl="0" w:tplc="313C1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8E7CDF"/>
    <w:multiLevelType w:val="multilevel"/>
    <w:tmpl w:val="B6EE641E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chineseCountingThousand"/>
      <w:lvlText w:val="(%2)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173460BD"/>
    <w:multiLevelType w:val="hybridMultilevel"/>
    <w:tmpl w:val="21FACF0E"/>
    <w:lvl w:ilvl="0" w:tplc="868AF60A">
      <w:start w:val="1"/>
      <w:numFmt w:val="decimal"/>
      <w:lvlText w:val="[%1]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7927371"/>
    <w:multiLevelType w:val="hybridMultilevel"/>
    <w:tmpl w:val="D8664010"/>
    <w:lvl w:ilvl="0" w:tplc="C596BF2E">
      <w:start w:val="1"/>
      <w:numFmt w:val="decimal"/>
      <w:suff w:val="nothing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9C12CDF"/>
    <w:multiLevelType w:val="hybridMultilevel"/>
    <w:tmpl w:val="1326DE42"/>
    <w:lvl w:ilvl="0" w:tplc="9E2215A0">
      <w:start w:val="1"/>
      <w:numFmt w:val="lowerLetter"/>
      <w:suff w:val="space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1A1707B7"/>
    <w:multiLevelType w:val="multilevel"/>
    <w:tmpl w:val="6FA6C8C0"/>
    <w:lvl w:ilvl="0">
      <w:start w:val="1"/>
      <w:numFmt w:val="chineseCountingThousand"/>
      <w:lvlText w:val="%1、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1D714143"/>
    <w:multiLevelType w:val="multilevel"/>
    <w:tmpl w:val="BDDE6FD8"/>
    <w:lvl w:ilvl="0">
      <w:start w:val="1"/>
      <w:numFmt w:val="chineseCountingThousand"/>
      <w:lvlText w:val="%1、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730293C"/>
    <w:multiLevelType w:val="hybridMultilevel"/>
    <w:tmpl w:val="378083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EE2A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2DC05AD2"/>
    <w:multiLevelType w:val="hybridMultilevel"/>
    <w:tmpl w:val="EE888C54"/>
    <w:lvl w:ilvl="0" w:tplc="04090015">
      <w:start w:val="1"/>
      <w:numFmt w:val="upperLetter"/>
      <w:lvlText w:val="%1.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4">
    <w:nsid w:val="36731D86"/>
    <w:multiLevelType w:val="multilevel"/>
    <w:tmpl w:val="F1EEDA8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suff w:val="space"/>
      <w:lvlText w:val="[%3]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>
    <w:nsid w:val="3E2B4856"/>
    <w:multiLevelType w:val="multilevel"/>
    <w:tmpl w:val="F1EEDA8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suff w:val="space"/>
      <w:lvlText w:val="[%3]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">
    <w:nsid w:val="40860588"/>
    <w:multiLevelType w:val="multilevel"/>
    <w:tmpl w:val="68E2026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7">
    <w:nsid w:val="444A17B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45371FD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52A70F9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388629A"/>
    <w:multiLevelType w:val="multilevel"/>
    <w:tmpl w:val="F1EEDA8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suff w:val="space"/>
      <w:lvlText w:val="[%3]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1">
    <w:nsid w:val="53EB129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53EC52BF"/>
    <w:multiLevelType w:val="multilevel"/>
    <w:tmpl w:val="B6EE641E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chineseCountingThousand"/>
      <w:lvlText w:val="(%2)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5F9B0A1E"/>
    <w:multiLevelType w:val="hybridMultilevel"/>
    <w:tmpl w:val="2342FD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6626183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6BAE4D8A"/>
    <w:multiLevelType w:val="hybridMultilevel"/>
    <w:tmpl w:val="C2885B7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6BEB6A62"/>
    <w:multiLevelType w:val="hybridMultilevel"/>
    <w:tmpl w:val="CB448AF2"/>
    <w:lvl w:ilvl="0" w:tplc="446A0F0E">
      <w:start w:val="1"/>
      <w:numFmt w:val="lowerLetter"/>
      <w:suff w:val="nothing"/>
      <w:lvlText w:val="%1."/>
      <w:lvlJc w:val="left"/>
      <w:pPr>
        <w:ind w:left="3546" w:hanging="1986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5330" w:hanging="420"/>
      </w:pPr>
    </w:lvl>
    <w:lvl w:ilvl="2" w:tplc="0409001B" w:tentative="1">
      <w:start w:val="1"/>
      <w:numFmt w:val="lowerRoman"/>
      <w:lvlText w:val="%3."/>
      <w:lvlJc w:val="right"/>
      <w:pPr>
        <w:ind w:left="5750" w:hanging="420"/>
      </w:pPr>
    </w:lvl>
    <w:lvl w:ilvl="3" w:tplc="0409000F" w:tentative="1">
      <w:start w:val="1"/>
      <w:numFmt w:val="decimal"/>
      <w:lvlText w:val="%4."/>
      <w:lvlJc w:val="left"/>
      <w:pPr>
        <w:ind w:left="6170" w:hanging="420"/>
      </w:pPr>
    </w:lvl>
    <w:lvl w:ilvl="4" w:tplc="04090019" w:tentative="1">
      <w:start w:val="1"/>
      <w:numFmt w:val="lowerLetter"/>
      <w:lvlText w:val="%5)"/>
      <w:lvlJc w:val="left"/>
      <w:pPr>
        <w:ind w:left="6590" w:hanging="420"/>
      </w:pPr>
    </w:lvl>
    <w:lvl w:ilvl="5" w:tplc="0409001B" w:tentative="1">
      <w:start w:val="1"/>
      <w:numFmt w:val="lowerRoman"/>
      <w:lvlText w:val="%6."/>
      <w:lvlJc w:val="right"/>
      <w:pPr>
        <w:ind w:left="7010" w:hanging="420"/>
      </w:pPr>
    </w:lvl>
    <w:lvl w:ilvl="6" w:tplc="0409000F" w:tentative="1">
      <w:start w:val="1"/>
      <w:numFmt w:val="decimal"/>
      <w:lvlText w:val="%7."/>
      <w:lvlJc w:val="left"/>
      <w:pPr>
        <w:ind w:left="7430" w:hanging="420"/>
      </w:pPr>
    </w:lvl>
    <w:lvl w:ilvl="7" w:tplc="04090019" w:tentative="1">
      <w:start w:val="1"/>
      <w:numFmt w:val="lowerLetter"/>
      <w:lvlText w:val="%8)"/>
      <w:lvlJc w:val="left"/>
      <w:pPr>
        <w:ind w:left="7850" w:hanging="420"/>
      </w:pPr>
    </w:lvl>
    <w:lvl w:ilvl="8" w:tplc="0409001B" w:tentative="1">
      <w:start w:val="1"/>
      <w:numFmt w:val="lowerRoman"/>
      <w:lvlText w:val="%9."/>
      <w:lvlJc w:val="right"/>
      <w:pPr>
        <w:ind w:left="8270" w:hanging="420"/>
      </w:pPr>
    </w:lvl>
  </w:abstractNum>
  <w:abstractNum w:abstractNumId="27">
    <w:nsid w:val="6FE26E8F"/>
    <w:multiLevelType w:val="hybridMultilevel"/>
    <w:tmpl w:val="6092283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8">
    <w:nsid w:val="7294692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>
    <w:nsid w:val="75DB2081"/>
    <w:multiLevelType w:val="hybridMultilevel"/>
    <w:tmpl w:val="B8A627E8"/>
    <w:lvl w:ilvl="0" w:tplc="12F83028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7247E3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1"/>
  </w:num>
  <w:num w:numId="2">
    <w:abstractNumId w:val="1"/>
  </w:num>
  <w:num w:numId="3">
    <w:abstractNumId w:val="3"/>
  </w:num>
  <w:num w:numId="4">
    <w:abstractNumId w:val="28"/>
  </w:num>
  <w:num w:numId="5">
    <w:abstractNumId w:val="20"/>
  </w:num>
  <w:num w:numId="6">
    <w:abstractNumId w:val="0"/>
  </w:num>
  <w:num w:numId="7">
    <w:abstractNumId w:val="17"/>
  </w:num>
  <w:num w:numId="8">
    <w:abstractNumId w:val="24"/>
  </w:num>
  <w:num w:numId="9">
    <w:abstractNumId w:val="12"/>
  </w:num>
  <w:num w:numId="10">
    <w:abstractNumId w:val="30"/>
  </w:num>
  <w:num w:numId="11">
    <w:abstractNumId w:val="21"/>
  </w:num>
  <w:num w:numId="12">
    <w:abstractNumId w:val="2"/>
  </w:num>
  <w:num w:numId="13">
    <w:abstractNumId w:val="19"/>
  </w:num>
  <w:num w:numId="14">
    <w:abstractNumId w:val="25"/>
  </w:num>
  <w:num w:numId="15">
    <w:abstractNumId w:val="18"/>
  </w:num>
  <w:num w:numId="16">
    <w:abstractNumId w:val="23"/>
  </w:num>
  <w:num w:numId="17">
    <w:abstractNumId w:val="16"/>
  </w:num>
  <w:num w:numId="18">
    <w:abstractNumId w:val="6"/>
  </w:num>
  <w:num w:numId="19">
    <w:abstractNumId w:val="7"/>
  </w:num>
  <w:num w:numId="20">
    <w:abstractNumId w:val="26"/>
  </w:num>
  <w:num w:numId="21">
    <w:abstractNumId w:val="8"/>
  </w:num>
  <w:num w:numId="22">
    <w:abstractNumId w:val="9"/>
  </w:num>
  <w:num w:numId="23">
    <w:abstractNumId w:val="10"/>
  </w:num>
  <w:num w:numId="24">
    <w:abstractNumId w:val="5"/>
  </w:num>
  <w:num w:numId="25">
    <w:abstractNumId w:val="15"/>
  </w:num>
  <w:num w:numId="26">
    <w:abstractNumId w:val="14"/>
  </w:num>
  <w:num w:numId="27">
    <w:abstractNumId w:val="13"/>
  </w:num>
  <w:num w:numId="28">
    <w:abstractNumId w:val="4"/>
  </w:num>
  <w:num w:numId="29">
    <w:abstractNumId w:val="29"/>
  </w:num>
  <w:num w:numId="30">
    <w:abstractNumId w:val="27"/>
  </w:num>
  <w:num w:numId="3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86CF5"/>
    <w:rsid w:val="00000F30"/>
    <w:rsid w:val="000056F0"/>
    <w:rsid w:val="000067E0"/>
    <w:rsid w:val="0000696D"/>
    <w:rsid w:val="00006BE8"/>
    <w:rsid w:val="000102BA"/>
    <w:rsid w:val="0001179D"/>
    <w:rsid w:val="000119B1"/>
    <w:rsid w:val="0001392F"/>
    <w:rsid w:val="00013AEE"/>
    <w:rsid w:val="00014B88"/>
    <w:rsid w:val="00015896"/>
    <w:rsid w:val="00016B1E"/>
    <w:rsid w:val="000172EF"/>
    <w:rsid w:val="00020511"/>
    <w:rsid w:val="00022254"/>
    <w:rsid w:val="00026909"/>
    <w:rsid w:val="00026A50"/>
    <w:rsid w:val="00027B10"/>
    <w:rsid w:val="0003172C"/>
    <w:rsid w:val="000343D0"/>
    <w:rsid w:val="00040320"/>
    <w:rsid w:val="00040754"/>
    <w:rsid w:val="00042793"/>
    <w:rsid w:val="00042CFB"/>
    <w:rsid w:val="00043030"/>
    <w:rsid w:val="00044D49"/>
    <w:rsid w:val="000461AA"/>
    <w:rsid w:val="00047695"/>
    <w:rsid w:val="00047BC2"/>
    <w:rsid w:val="00047F50"/>
    <w:rsid w:val="00052AE0"/>
    <w:rsid w:val="0005544B"/>
    <w:rsid w:val="00056843"/>
    <w:rsid w:val="0005731E"/>
    <w:rsid w:val="00057451"/>
    <w:rsid w:val="00062408"/>
    <w:rsid w:val="00062699"/>
    <w:rsid w:val="00062A3B"/>
    <w:rsid w:val="00063F21"/>
    <w:rsid w:val="00064C43"/>
    <w:rsid w:val="0006726E"/>
    <w:rsid w:val="00070B2A"/>
    <w:rsid w:val="00071C8E"/>
    <w:rsid w:val="0007302C"/>
    <w:rsid w:val="0007628A"/>
    <w:rsid w:val="00076A60"/>
    <w:rsid w:val="000800EE"/>
    <w:rsid w:val="00084024"/>
    <w:rsid w:val="00084624"/>
    <w:rsid w:val="00084ADA"/>
    <w:rsid w:val="000852CA"/>
    <w:rsid w:val="0008593C"/>
    <w:rsid w:val="00085F58"/>
    <w:rsid w:val="0008718C"/>
    <w:rsid w:val="000876C2"/>
    <w:rsid w:val="00090E29"/>
    <w:rsid w:val="00090EA9"/>
    <w:rsid w:val="00092FC6"/>
    <w:rsid w:val="00094D19"/>
    <w:rsid w:val="00096156"/>
    <w:rsid w:val="00096A48"/>
    <w:rsid w:val="0009773A"/>
    <w:rsid w:val="000A2233"/>
    <w:rsid w:val="000A6B80"/>
    <w:rsid w:val="000B14CC"/>
    <w:rsid w:val="000B2F53"/>
    <w:rsid w:val="000C04C0"/>
    <w:rsid w:val="000C26A9"/>
    <w:rsid w:val="000C44D8"/>
    <w:rsid w:val="000D1FF3"/>
    <w:rsid w:val="000D2E9D"/>
    <w:rsid w:val="000D2ED0"/>
    <w:rsid w:val="000D3692"/>
    <w:rsid w:val="000D406A"/>
    <w:rsid w:val="000D665B"/>
    <w:rsid w:val="000D6691"/>
    <w:rsid w:val="000E11C4"/>
    <w:rsid w:val="000E24D1"/>
    <w:rsid w:val="000E51AB"/>
    <w:rsid w:val="000E553E"/>
    <w:rsid w:val="000E686B"/>
    <w:rsid w:val="000E79DA"/>
    <w:rsid w:val="000F4245"/>
    <w:rsid w:val="000F6565"/>
    <w:rsid w:val="000F6AE8"/>
    <w:rsid w:val="00104C22"/>
    <w:rsid w:val="00106240"/>
    <w:rsid w:val="00106C04"/>
    <w:rsid w:val="0010726B"/>
    <w:rsid w:val="001111DB"/>
    <w:rsid w:val="00114969"/>
    <w:rsid w:val="00115A1E"/>
    <w:rsid w:val="00115F83"/>
    <w:rsid w:val="001169FE"/>
    <w:rsid w:val="00122C61"/>
    <w:rsid w:val="001234DE"/>
    <w:rsid w:val="0012352B"/>
    <w:rsid w:val="001239DF"/>
    <w:rsid w:val="00123A06"/>
    <w:rsid w:val="0012525D"/>
    <w:rsid w:val="00130E09"/>
    <w:rsid w:val="001331AD"/>
    <w:rsid w:val="001334CE"/>
    <w:rsid w:val="00135EC8"/>
    <w:rsid w:val="00136198"/>
    <w:rsid w:val="001436FD"/>
    <w:rsid w:val="0014493A"/>
    <w:rsid w:val="001449C4"/>
    <w:rsid w:val="00145055"/>
    <w:rsid w:val="00146040"/>
    <w:rsid w:val="00146508"/>
    <w:rsid w:val="00150E88"/>
    <w:rsid w:val="001517CF"/>
    <w:rsid w:val="0015341F"/>
    <w:rsid w:val="00155236"/>
    <w:rsid w:val="00155A05"/>
    <w:rsid w:val="0015778A"/>
    <w:rsid w:val="0016300D"/>
    <w:rsid w:val="0016439E"/>
    <w:rsid w:val="0016662F"/>
    <w:rsid w:val="001706E1"/>
    <w:rsid w:val="00170852"/>
    <w:rsid w:val="001716FB"/>
    <w:rsid w:val="00171A38"/>
    <w:rsid w:val="001757F6"/>
    <w:rsid w:val="00176373"/>
    <w:rsid w:val="00177C45"/>
    <w:rsid w:val="00177EB1"/>
    <w:rsid w:val="00184F89"/>
    <w:rsid w:val="00186AB9"/>
    <w:rsid w:val="00187CEB"/>
    <w:rsid w:val="0019248F"/>
    <w:rsid w:val="00194A96"/>
    <w:rsid w:val="0019524A"/>
    <w:rsid w:val="00196890"/>
    <w:rsid w:val="001A2C23"/>
    <w:rsid w:val="001A3A5E"/>
    <w:rsid w:val="001A4EB4"/>
    <w:rsid w:val="001B0D57"/>
    <w:rsid w:val="001B1776"/>
    <w:rsid w:val="001B3D28"/>
    <w:rsid w:val="001B49DA"/>
    <w:rsid w:val="001B7431"/>
    <w:rsid w:val="001C0032"/>
    <w:rsid w:val="001C27AC"/>
    <w:rsid w:val="001C2A2F"/>
    <w:rsid w:val="001C32A5"/>
    <w:rsid w:val="001C6366"/>
    <w:rsid w:val="001C778D"/>
    <w:rsid w:val="001D5299"/>
    <w:rsid w:val="001D6C27"/>
    <w:rsid w:val="001D6E98"/>
    <w:rsid w:val="001E0026"/>
    <w:rsid w:val="001E1BC5"/>
    <w:rsid w:val="001E36EB"/>
    <w:rsid w:val="001E59B0"/>
    <w:rsid w:val="001E70A5"/>
    <w:rsid w:val="001E763E"/>
    <w:rsid w:val="001F0557"/>
    <w:rsid w:val="001F1C31"/>
    <w:rsid w:val="001F5346"/>
    <w:rsid w:val="001F7D32"/>
    <w:rsid w:val="002014E4"/>
    <w:rsid w:val="00206B4A"/>
    <w:rsid w:val="0020786C"/>
    <w:rsid w:val="00210097"/>
    <w:rsid w:val="0021228D"/>
    <w:rsid w:val="002133DA"/>
    <w:rsid w:val="002134F0"/>
    <w:rsid w:val="00216DF9"/>
    <w:rsid w:val="00217160"/>
    <w:rsid w:val="0022200A"/>
    <w:rsid w:val="00222C25"/>
    <w:rsid w:val="00223110"/>
    <w:rsid w:val="00224245"/>
    <w:rsid w:val="002257D8"/>
    <w:rsid w:val="00230816"/>
    <w:rsid w:val="0023260C"/>
    <w:rsid w:val="00232EB0"/>
    <w:rsid w:val="002331B9"/>
    <w:rsid w:val="00234273"/>
    <w:rsid w:val="00235CFA"/>
    <w:rsid w:val="00240BD3"/>
    <w:rsid w:val="002449D2"/>
    <w:rsid w:val="00252D47"/>
    <w:rsid w:val="00252FC5"/>
    <w:rsid w:val="00253AEE"/>
    <w:rsid w:val="002577EC"/>
    <w:rsid w:val="00260CCD"/>
    <w:rsid w:val="00260EE3"/>
    <w:rsid w:val="002614AA"/>
    <w:rsid w:val="00265F7E"/>
    <w:rsid w:val="002661ED"/>
    <w:rsid w:val="00273C90"/>
    <w:rsid w:val="0027432A"/>
    <w:rsid w:val="00276892"/>
    <w:rsid w:val="00281B51"/>
    <w:rsid w:val="00282204"/>
    <w:rsid w:val="002827B1"/>
    <w:rsid w:val="002829B9"/>
    <w:rsid w:val="00285AD7"/>
    <w:rsid w:val="002873D5"/>
    <w:rsid w:val="002956ED"/>
    <w:rsid w:val="002A0F51"/>
    <w:rsid w:val="002A4001"/>
    <w:rsid w:val="002A52B2"/>
    <w:rsid w:val="002B29DA"/>
    <w:rsid w:val="002B4923"/>
    <w:rsid w:val="002C0926"/>
    <w:rsid w:val="002C1D22"/>
    <w:rsid w:val="002C1EFB"/>
    <w:rsid w:val="002C2FB1"/>
    <w:rsid w:val="002C5971"/>
    <w:rsid w:val="002C69AA"/>
    <w:rsid w:val="002D0BA6"/>
    <w:rsid w:val="002D11DD"/>
    <w:rsid w:val="002D15E7"/>
    <w:rsid w:val="002D29A5"/>
    <w:rsid w:val="002D4951"/>
    <w:rsid w:val="002E315B"/>
    <w:rsid w:val="002E6F59"/>
    <w:rsid w:val="002F0516"/>
    <w:rsid w:val="002F1EFA"/>
    <w:rsid w:val="002F2965"/>
    <w:rsid w:val="002F3E3B"/>
    <w:rsid w:val="002F59D4"/>
    <w:rsid w:val="00300B61"/>
    <w:rsid w:val="003024FD"/>
    <w:rsid w:val="00302D57"/>
    <w:rsid w:val="00302E8E"/>
    <w:rsid w:val="00312A3A"/>
    <w:rsid w:val="0031446B"/>
    <w:rsid w:val="00315918"/>
    <w:rsid w:val="00317D7A"/>
    <w:rsid w:val="00317FE3"/>
    <w:rsid w:val="003210F4"/>
    <w:rsid w:val="0032133D"/>
    <w:rsid w:val="00321A01"/>
    <w:rsid w:val="00330BD6"/>
    <w:rsid w:val="0033224B"/>
    <w:rsid w:val="00334216"/>
    <w:rsid w:val="00336902"/>
    <w:rsid w:val="00337F25"/>
    <w:rsid w:val="003436A3"/>
    <w:rsid w:val="003442CE"/>
    <w:rsid w:val="0034466A"/>
    <w:rsid w:val="003470FF"/>
    <w:rsid w:val="00347E71"/>
    <w:rsid w:val="0035069C"/>
    <w:rsid w:val="0036049D"/>
    <w:rsid w:val="003606B0"/>
    <w:rsid w:val="00360D85"/>
    <w:rsid w:val="00361B6C"/>
    <w:rsid w:val="00361C9A"/>
    <w:rsid w:val="0036321B"/>
    <w:rsid w:val="00364ABD"/>
    <w:rsid w:val="00365DCE"/>
    <w:rsid w:val="0037005E"/>
    <w:rsid w:val="00370CC8"/>
    <w:rsid w:val="0037261A"/>
    <w:rsid w:val="0037564E"/>
    <w:rsid w:val="00381314"/>
    <w:rsid w:val="0038273A"/>
    <w:rsid w:val="00385B0D"/>
    <w:rsid w:val="00387E1F"/>
    <w:rsid w:val="00390E3B"/>
    <w:rsid w:val="00397D24"/>
    <w:rsid w:val="003A4904"/>
    <w:rsid w:val="003A5C72"/>
    <w:rsid w:val="003A5E7F"/>
    <w:rsid w:val="003B2182"/>
    <w:rsid w:val="003B7164"/>
    <w:rsid w:val="003B759C"/>
    <w:rsid w:val="003B770C"/>
    <w:rsid w:val="003C1975"/>
    <w:rsid w:val="003C4DBA"/>
    <w:rsid w:val="003C610C"/>
    <w:rsid w:val="003D02D6"/>
    <w:rsid w:val="003D18BB"/>
    <w:rsid w:val="003D22A0"/>
    <w:rsid w:val="003D24AC"/>
    <w:rsid w:val="003D4B54"/>
    <w:rsid w:val="003D533E"/>
    <w:rsid w:val="003E1F78"/>
    <w:rsid w:val="003E2681"/>
    <w:rsid w:val="003E26EE"/>
    <w:rsid w:val="003E3379"/>
    <w:rsid w:val="003E3BF9"/>
    <w:rsid w:val="003E41A5"/>
    <w:rsid w:val="003F0168"/>
    <w:rsid w:val="003F515F"/>
    <w:rsid w:val="004017E9"/>
    <w:rsid w:val="004019A2"/>
    <w:rsid w:val="004041EF"/>
    <w:rsid w:val="004046DC"/>
    <w:rsid w:val="00411844"/>
    <w:rsid w:val="004134DD"/>
    <w:rsid w:val="00416D87"/>
    <w:rsid w:val="004237F0"/>
    <w:rsid w:val="004250D6"/>
    <w:rsid w:val="00431670"/>
    <w:rsid w:val="00431AE5"/>
    <w:rsid w:val="00434B98"/>
    <w:rsid w:val="00435BBC"/>
    <w:rsid w:val="00440793"/>
    <w:rsid w:val="00440DAD"/>
    <w:rsid w:val="00443C39"/>
    <w:rsid w:val="00444140"/>
    <w:rsid w:val="004449BD"/>
    <w:rsid w:val="004462CC"/>
    <w:rsid w:val="00446353"/>
    <w:rsid w:val="0044649B"/>
    <w:rsid w:val="00447010"/>
    <w:rsid w:val="004510FC"/>
    <w:rsid w:val="00451CDD"/>
    <w:rsid w:val="00451EF5"/>
    <w:rsid w:val="004525BB"/>
    <w:rsid w:val="00453DC0"/>
    <w:rsid w:val="004542C5"/>
    <w:rsid w:val="00457BE8"/>
    <w:rsid w:val="0046104A"/>
    <w:rsid w:val="00463E4C"/>
    <w:rsid w:val="004661A8"/>
    <w:rsid w:val="00467EB3"/>
    <w:rsid w:val="004719D8"/>
    <w:rsid w:val="0047269C"/>
    <w:rsid w:val="00472D21"/>
    <w:rsid w:val="00482EAE"/>
    <w:rsid w:val="004830D1"/>
    <w:rsid w:val="00483BE7"/>
    <w:rsid w:val="004847C8"/>
    <w:rsid w:val="00487642"/>
    <w:rsid w:val="00491CC7"/>
    <w:rsid w:val="004921D2"/>
    <w:rsid w:val="00493BC8"/>
    <w:rsid w:val="00494F1F"/>
    <w:rsid w:val="004A2A18"/>
    <w:rsid w:val="004A30E5"/>
    <w:rsid w:val="004A5552"/>
    <w:rsid w:val="004A65CA"/>
    <w:rsid w:val="004A6E22"/>
    <w:rsid w:val="004A75DC"/>
    <w:rsid w:val="004B1D2A"/>
    <w:rsid w:val="004B2521"/>
    <w:rsid w:val="004B2698"/>
    <w:rsid w:val="004B3369"/>
    <w:rsid w:val="004B4087"/>
    <w:rsid w:val="004B438B"/>
    <w:rsid w:val="004C16E7"/>
    <w:rsid w:val="004C401E"/>
    <w:rsid w:val="004C6AA3"/>
    <w:rsid w:val="004D017F"/>
    <w:rsid w:val="004D0F6A"/>
    <w:rsid w:val="004D2682"/>
    <w:rsid w:val="004D2FA5"/>
    <w:rsid w:val="004D3353"/>
    <w:rsid w:val="004D487D"/>
    <w:rsid w:val="004D516D"/>
    <w:rsid w:val="004D6587"/>
    <w:rsid w:val="004E003A"/>
    <w:rsid w:val="004E1EB9"/>
    <w:rsid w:val="004E2C12"/>
    <w:rsid w:val="004E3450"/>
    <w:rsid w:val="004E351E"/>
    <w:rsid w:val="004E3A7D"/>
    <w:rsid w:val="004E3E58"/>
    <w:rsid w:val="004E5E44"/>
    <w:rsid w:val="004E6B8A"/>
    <w:rsid w:val="004F1125"/>
    <w:rsid w:val="004F29D4"/>
    <w:rsid w:val="004F2DF8"/>
    <w:rsid w:val="004F4341"/>
    <w:rsid w:val="004F717B"/>
    <w:rsid w:val="00500694"/>
    <w:rsid w:val="00500C0B"/>
    <w:rsid w:val="00502C25"/>
    <w:rsid w:val="00507C8F"/>
    <w:rsid w:val="00510448"/>
    <w:rsid w:val="00512948"/>
    <w:rsid w:val="00513799"/>
    <w:rsid w:val="0051456D"/>
    <w:rsid w:val="00515514"/>
    <w:rsid w:val="005159B3"/>
    <w:rsid w:val="0051656A"/>
    <w:rsid w:val="00520072"/>
    <w:rsid w:val="00521322"/>
    <w:rsid w:val="005245F1"/>
    <w:rsid w:val="00524EFB"/>
    <w:rsid w:val="0052638C"/>
    <w:rsid w:val="0052731B"/>
    <w:rsid w:val="00530EC1"/>
    <w:rsid w:val="00536771"/>
    <w:rsid w:val="0053700E"/>
    <w:rsid w:val="005434A3"/>
    <w:rsid w:val="00545A59"/>
    <w:rsid w:val="00547C28"/>
    <w:rsid w:val="00552724"/>
    <w:rsid w:val="0055702C"/>
    <w:rsid w:val="00564756"/>
    <w:rsid w:val="00565823"/>
    <w:rsid w:val="00567B36"/>
    <w:rsid w:val="005705A7"/>
    <w:rsid w:val="00571D1D"/>
    <w:rsid w:val="00582077"/>
    <w:rsid w:val="0058209E"/>
    <w:rsid w:val="005825A7"/>
    <w:rsid w:val="00583CCC"/>
    <w:rsid w:val="005849DF"/>
    <w:rsid w:val="00586FBD"/>
    <w:rsid w:val="0059150A"/>
    <w:rsid w:val="00592047"/>
    <w:rsid w:val="0059263F"/>
    <w:rsid w:val="00592C0B"/>
    <w:rsid w:val="00593A11"/>
    <w:rsid w:val="005970C4"/>
    <w:rsid w:val="005978DA"/>
    <w:rsid w:val="005A450A"/>
    <w:rsid w:val="005A4AE2"/>
    <w:rsid w:val="005A773B"/>
    <w:rsid w:val="005B0185"/>
    <w:rsid w:val="005B1281"/>
    <w:rsid w:val="005B1462"/>
    <w:rsid w:val="005B3F93"/>
    <w:rsid w:val="005B4F94"/>
    <w:rsid w:val="005B7D62"/>
    <w:rsid w:val="005B7EE3"/>
    <w:rsid w:val="005C0DFB"/>
    <w:rsid w:val="005C2775"/>
    <w:rsid w:val="005C3583"/>
    <w:rsid w:val="005C4C47"/>
    <w:rsid w:val="005D4988"/>
    <w:rsid w:val="005D6099"/>
    <w:rsid w:val="005D618B"/>
    <w:rsid w:val="005E439C"/>
    <w:rsid w:val="005E48E9"/>
    <w:rsid w:val="005E6406"/>
    <w:rsid w:val="005F1686"/>
    <w:rsid w:val="005F27D2"/>
    <w:rsid w:val="005F2FD7"/>
    <w:rsid w:val="005F4A91"/>
    <w:rsid w:val="005F51BB"/>
    <w:rsid w:val="006009B3"/>
    <w:rsid w:val="00602D07"/>
    <w:rsid w:val="006031FD"/>
    <w:rsid w:val="00604BE2"/>
    <w:rsid w:val="006061C1"/>
    <w:rsid w:val="0061003C"/>
    <w:rsid w:val="00611C20"/>
    <w:rsid w:val="006126D5"/>
    <w:rsid w:val="0062074F"/>
    <w:rsid w:val="00622595"/>
    <w:rsid w:val="00622871"/>
    <w:rsid w:val="00624DF1"/>
    <w:rsid w:val="006250C0"/>
    <w:rsid w:val="00625A6E"/>
    <w:rsid w:val="00625A8C"/>
    <w:rsid w:val="00626449"/>
    <w:rsid w:val="006279F4"/>
    <w:rsid w:val="00627A6B"/>
    <w:rsid w:val="0063096C"/>
    <w:rsid w:val="00631669"/>
    <w:rsid w:val="00631A8C"/>
    <w:rsid w:val="00631FF4"/>
    <w:rsid w:val="006345DB"/>
    <w:rsid w:val="00634754"/>
    <w:rsid w:val="00635DB7"/>
    <w:rsid w:val="00636ED3"/>
    <w:rsid w:val="00641F78"/>
    <w:rsid w:val="006421F0"/>
    <w:rsid w:val="00645BFF"/>
    <w:rsid w:val="0064689F"/>
    <w:rsid w:val="00651DC4"/>
    <w:rsid w:val="00653A21"/>
    <w:rsid w:val="00655A25"/>
    <w:rsid w:val="00656F87"/>
    <w:rsid w:val="00657069"/>
    <w:rsid w:val="00662A5E"/>
    <w:rsid w:val="00663E97"/>
    <w:rsid w:val="00673C2C"/>
    <w:rsid w:val="006742A8"/>
    <w:rsid w:val="006775B2"/>
    <w:rsid w:val="0068193C"/>
    <w:rsid w:val="00681E20"/>
    <w:rsid w:val="006828F2"/>
    <w:rsid w:val="00683449"/>
    <w:rsid w:val="00684999"/>
    <w:rsid w:val="00684C70"/>
    <w:rsid w:val="006875A7"/>
    <w:rsid w:val="006937AA"/>
    <w:rsid w:val="00694AF1"/>
    <w:rsid w:val="00694D9D"/>
    <w:rsid w:val="006966B1"/>
    <w:rsid w:val="006A0C0A"/>
    <w:rsid w:val="006A0D34"/>
    <w:rsid w:val="006A176A"/>
    <w:rsid w:val="006A4C92"/>
    <w:rsid w:val="006A5066"/>
    <w:rsid w:val="006A58B6"/>
    <w:rsid w:val="006A5B74"/>
    <w:rsid w:val="006A7AE2"/>
    <w:rsid w:val="006B0BF7"/>
    <w:rsid w:val="006B217B"/>
    <w:rsid w:val="006B402C"/>
    <w:rsid w:val="006B4088"/>
    <w:rsid w:val="006B60CC"/>
    <w:rsid w:val="006B6840"/>
    <w:rsid w:val="006C3E25"/>
    <w:rsid w:val="006C5C2C"/>
    <w:rsid w:val="006C5D34"/>
    <w:rsid w:val="006D170F"/>
    <w:rsid w:val="006D3055"/>
    <w:rsid w:val="006D3B39"/>
    <w:rsid w:val="006D42E7"/>
    <w:rsid w:val="006D52A4"/>
    <w:rsid w:val="006D5635"/>
    <w:rsid w:val="006E16A2"/>
    <w:rsid w:val="006E30B5"/>
    <w:rsid w:val="006E4198"/>
    <w:rsid w:val="006E5C40"/>
    <w:rsid w:val="006E72BB"/>
    <w:rsid w:val="006F0DE2"/>
    <w:rsid w:val="006F107B"/>
    <w:rsid w:val="006F3367"/>
    <w:rsid w:val="0070111E"/>
    <w:rsid w:val="00703215"/>
    <w:rsid w:val="0070498B"/>
    <w:rsid w:val="0070650C"/>
    <w:rsid w:val="00706B5C"/>
    <w:rsid w:val="00706E58"/>
    <w:rsid w:val="007076E7"/>
    <w:rsid w:val="00710586"/>
    <w:rsid w:val="00712A6B"/>
    <w:rsid w:val="00713AD6"/>
    <w:rsid w:val="00714544"/>
    <w:rsid w:val="007236B8"/>
    <w:rsid w:val="00723915"/>
    <w:rsid w:val="00724F3D"/>
    <w:rsid w:val="00725510"/>
    <w:rsid w:val="00727673"/>
    <w:rsid w:val="00730D55"/>
    <w:rsid w:val="00731473"/>
    <w:rsid w:val="00733349"/>
    <w:rsid w:val="00734CEF"/>
    <w:rsid w:val="00737943"/>
    <w:rsid w:val="007401C5"/>
    <w:rsid w:val="0074300E"/>
    <w:rsid w:val="0074681F"/>
    <w:rsid w:val="00751013"/>
    <w:rsid w:val="0075139C"/>
    <w:rsid w:val="00752180"/>
    <w:rsid w:val="007526EE"/>
    <w:rsid w:val="00752DA8"/>
    <w:rsid w:val="0075434A"/>
    <w:rsid w:val="00754F00"/>
    <w:rsid w:val="00760623"/>
    <w:rsid w:val="007607CF"/>
    <w:rsid w:val="00761021"/>
    <w:rsid w:val="00761CDB"/>
    <w:rsid w:val="00763EC3"/>
    <w:rsid w:val="00765187"/>
    <w:rsid w:val="00765307"/>
    <w:rsid w:val="00766CB6"/>
    <w:rsid w:val="007773AF"/>
    <w:rsid w:val="007800B6"/>
    <w:rsid w:val="00781EE1"/>
    <w:rsid w:val="007821B2"/>
    <w:rsid w:val="00783228"/>
    <w:rsid w:val="00783838"/>
    <w:rsid w:val="007860A0"/>
    <w:rsid w:val="00791625"/>
    <w:rsid w:val="00791638"/>
    <w:rsid w:val="00791A95"/>
    <w:rsid w:val="0079460D"/>
    <w:rsid w:val="0079669E"/>
    <w:rsid w:val="0079729A"/>
    <w:rsid w:val="007A300D"/>
    <w:rsid w:val="007A45E9"/>
    <w:rsid w:val="007B2086"/>
    <w:rsid w:val="007C1318"/>
    <w:rsid w:val="007C32FB"/>
    <w:rsid w:val="007C5EB2"/>
    <w:rsid w:val="007D0389"/>
    <w:rsid w:val="007D0E21"/>
    <w:rsid w:val="007D20D8"/>
    <w:rsid w:val="007D3C64"/>
    <w:rsid w:val="007D440C"/>
    <w:rsid w:val="007D53B4"/>
    <w:rsid w:val="007D73B9"/>
    <w:rsid w:val="007E00A9"/>
    <w:rsid w:val="007E07F0"/>
    <w:rsid w:val="007E14FD"/>
    <w:rsid w:val="007E26E9"/>
    <w:rsid w:val="007E5AA1"/>
    <w:rsid w:val="007E6506"/>
    <w:rsid w:val="007E70D2"/>
    <w:rsid w:val="007F02D3"/>
    <w:rsid w:val="007F2367"/>
    <w:rsid w:val="007F40CE"/>
    <w:rsid w:val="007F549A"/>
    <w:rsid w:val="007F639F"/>
    <w:rsid w:val="007F753E"/>
    <w:rsid w:val="00800387"/>
    <w:rsid w:val="00800DFE"/>
    <w:rsid w:val="0080567B"/>
    <w:rsid w:val="008056C7"/>
    <w:rsid w:val="00806C1D"/>
    <w:rsid w:val="00814018"/>
    <w:rsid w:val="00815025"/>
    <w:rsid w:val="00815D03"/>
    <w:rsid w:val="008170D8"/>
    <w:rsid w:val="00820D9C"/>
    <w:rsid w:val="00821D24"/>
    <w:rsid w:val="00826D45"/>
    <w:rsid w:val="008306AF"/>
    <w:rsid w:val="008311CB"/>
    <w:rsid w:val="00831325"/>
    <w:rsid w:val="00831BD9"/>
    <w:rsid w:val="00834A94"/>
    <w:rsid w:val="00841062"/>
    <w:rsid w:val="00841F52"/>
    <w:rsid w:val="00844F78"/>
    <w:rsid w:val="0084581B"/>
    <w:rsid w:val="008538B1"/>
    <w:rsid w:val="008560CF"/>
    <w:rsid w:val="008642D1"/>
    <w:rsid w:val="00864CFE"/>
    <w:rsid w:val="00870753"/>
    <w:rsid w:val="00871FAE"/>
    <w:rsid w:val="00874A20"/>
    <w:rsid w:val="00880A77"/>
    <w:rsid w:val="00880C89"/>
    <w:rsid w:val="008822A7"/>
    <w:rsid w:val="00886D17"/>
    <w:rsid w:val="008875EC"/>
    <w:rsid w:val="00887E7E"/>
    <w:rsid w:val="0089026F"/>
    <w:rsid w:val="00890EE2"/>
    <w:rsid w:val="00892AAF"/>
    <w:rsid w:val="008A24D4"/>
    <w:rsid w:val="008A3124"/>
    <w:rsid w:val="008A3DEE"/>
    <w:rsid w:val="008A43D9"/>
    <w:rsid w:val="008A7FE1"/>
    <w:rsid w:val="008B26D3"/>
    <w:rsid w:val="008B39A6"/>
    <w:rsid w:val="008B4ADF"/>
    <w:rsid w:val="008B616C"/>
    <w:rsid w:val="008B6D22"/>
    <w:rsid w:val="008B7706"/>
    <w:rsid w:val="008C1ADA"/>
    <w:rsid w:val="008C1AE5"/>
    <w:rsid w:val="008C4E81"/>
    <w:rsid w:val="008D4D09"/>
    <w:rsid w:val="008D578E"/>
    <w:rsid w:val="008D628D"/>
    <w:rsid w:val="008D7236"/>
    <w:rsid w:val="008E016D"/>
    <w:rsid w:val="008E019A"/>
    <w:rsid w:val="008E089A"/>
    <w:rsid w:val="008E1BFE"/>
    <w:rsid w:val="008E23D1"/>
    <w:rsid w:val="008E54E8"/>
    <w:rsid w:val="008E75B8"/>
    <w:rsid w:val="008E7D7E"/>
    <w:rsid w:val="008F1097"/>
    <w:rsid w:val="008F1D4D"/>
    <w:rsid w:val="008F2345"/>
    <w:rsid w:val="008F31A3"/>
    <w:rsid w:val="008F456A"/>
    <w:rsid w:val="008F5719"/>
    <w:rsid w:val="008F630D"/>
    <w:rsid w:val="008F7AB1"/>
    <w:rsid w:val="009001FA"/>
    <w:rsid w:val="00901CD9"/>
    <w:rsid w:val="009026F8"/>
    <w:rsid w:val="009027C1"/>
    <w:rsid w:val="009130D1"/>
    <w:rsid w:val="00913493"/>
    <w:rsid w:val="00914AE9"/>
    <w:rsid w:val="00914DC1"/>
    <w:rsid w:val="009152A4"/>
    <w:rsid w:val="0091612D"/>
    <w:rsid w:val="00923513"/>
    <w:rsid w:val="00924934"/>
    <w:rsid w:val="00924C06"/>
    <w:rsid w:val="00927FF3"/>
    <w:rsid w:val="00930215"/>
    <w:rsid w:val="009311FF"/>
    <w:rsid w:val="00931B08"/>
    <w:rsid w:val="009321BA"/>
    <w:rsid w:val="009340E5"/>
    <w:rsid w:val="00945133"/>
    <w:rsid w:val="00945FF3"/>
    <w:rsid w:val="009511B9"/>
    <w:rsid w:val="00953BA6"/>
    <w:rsid w:val="00953F3B"/>
    <w:rsid w:val="00955AEE"/>
    <w:rsid w:val="00955EF3"/>
    <w:rsid w:val="0096271E"/>
    <w:rsid w:val="0096370A"/>
    <w:rsid w:val="00965FE6"/>
    <w:rsid w:val="00966638"/>
    <w:rsid w:val="009701CA"/>
    <w:rsid w:val="00971888"/>
    <w:rsid w:val="0097241F"/>
    <w:rsid w:val="00973127"/>
    <w:rsid w:val="009735F0"/>
    <w:rsid w:val="00974927"/>
    <w:rsid w:val="009753FB"/>
    <w:rsid w:val="00975D7E"/>
    <w:rsid w:val="00976153"/>
    <w:rsid w:val="0097734F"/>
    <w:rsid w:val="00981268"/>
    <w:rsid w:val="00981830"/>
    <w:rsid w:val="0098267C"/>
    <w:rsid w:val="0098548A"/>
    <w:rsid w:val="0098796E"/>
    <w:rsid w:val="00991EE4"/>
    <w:rsid w:val="009956D4"/>
    <w:rsid w:val="0099610D"/>
    <w:rsid w:val="00996296"/>
    <w:rsid w:val="0099651E"/>
    <w:rsid w:val="009A3A3F"/>
    <w:rsid w:val="009A7B1C"/>
    <w:rsid w:val="009B1708"/>
    <w:rsid w:val="009B2532"/>
    <w:rsid w:val="009B3107"/>
    <w:rsid w:val="009B5C47"/>
    <w:rsid w:val="009B623A"/>
    <w:rsid w:val="009C13CD"/>
    <w:rsid w:val="009C188C"/>
    <w:rsid w:val="009C21A1"/>
    <w:rsid w:val="009C2DA3"/>
    <w:rsid w:val="009C3637"/>
    <w:rsid w:val="009C4494"/>
    <w:rsid w:val="009C6028"/>
    <w:rsid w:val="009C6384"/>
    <w:rsid w:val="009D24D9"/>
    <w:rsid w:val="009D468D"/>
    <w:rsid w:val="009D59EE"/>
    <w:rsid w:val="009E3E75"/>
    <w:rsid w:val="009E44E0"/>
    <w:rsid w:val="009F3511"/>
    <w:rsid w:val="009F353F"/>
    <w:rsid w:val="009F3BB2"/>
    <w:rsid w:val="009F4E50"/>
    <w:rsid w:val="009F583A"/>
    <w:rsid w:val="009F6478"/>
    <w:rsid w:val="009F6608"/>
    <w:rsid w:val="009F76C4"/>
    <w:rsid w:val="00A00547"/>
    <w:rsid w:val="00A015C2"/>
    <w:rsid w:val="00A0279F"/>
    <w:rsid w:val="00A028CA"/>
    <w:rsid w:val="00A10F84"/>
    <w:rsid w:val="00A1177A"/>
    <w:rsid w:val="00A1462F"/>
    <w:rsid w:val="00A152FC"/>
    <w:rsid w:val="00A1540B"/>
    <w:rsid w:val="00A15B8B"/>
    <w:rsid w:val="00A22A77"/>
    <w:rsid w:val="00A2781B"/>
    <w:rsid w:val="00A27C46"/>
    <w:rsid w:val="00A30D56"/>
    <w:rsid w:val="00A31066"/>
    <w:rsid w:val="00A326F3"/>
    <w:rsid w:val="00A32CF1"/>
    <w:rsid w:val="00A32F80"/>
    <w:rsid w:val="00A3420B"/>
    <w:rsid w:val="00A3632F"/>
    <w:rsid w:val="00A37CC0"/>
    <w:rsid w:val="00A41A4C"/>
    <w:rsid w:val="00A42DAC"/>
    <w:rsid w:val="00A4552F"/>
    <w:rsid w:val="00A46CB1"/>
    <w:rsid w:val="00A509E3"/>
    <w:rsid w:val="00A52332"/>
    <w:rsid w:val="00A524EF"/>
    <w:rsid w:val="00A52F4D"/>
    <w:rsid w:val="00A5410B"/>
    <w:rsid w:val="00A563CA"/>
    <w:rsid w:val="00A6021F"/>
    <w:rsid w:val="00A60BD9"/>
    <w:rsid w:val="00A63F66"/>
    <w:rsid w:val="00A65D32"/>
    <w:rsid w:val="00A67A71"/>
    <w:rsid w:val="00A71CCA"/>
    <w:rsid w:val="00A725CD"/>
    <w:rsid w:val="00A771E8"/>
    <w:rsid w:val="00A77A5C"/>
    <w:rsid w:val="00A80DB8"/>
    <w:rsid w:val="00A84A6F"/>
    <w:rsid w:val="00A910C9"/>
    <w:rsid w:val="00A916BF"/>
    <w:rsid w:val="00A93AC8"/>
    <w:rsid w:val="00A94168"/>
    <w:rsid w:val="00A9488F"/>
    <w:rsid w:val="00A975DE"/>
    <w:rsid w:val="00AA6403"/>
    <w:rsid w:val="00AB0C5F"/>
    <w:rsid w:val="00AB16C6"/>
    <w:rsid w:val="00AB2492"/>
    <w:rsid w:val="00AB2BAE"/>
    <w:rsid w:val="00AC1B4D"/>
    <w:rsid w:val="00AC450B"/>
    <w:rsid w:val="00AD220C"/>
    <w:rsid w:val="00AD2ACC"/>
    <w:rsid w:val="00AD3254"/>
    <w:rsid w:val="00AD3C0C"/>
    <w:rsid w:val="00AD6CD7"/>
    <w:rsid w:val="00AE00A9"/>
    <w:rsid w:val="00AE17B7"/>
    <w:rsid w:val="00AE1A9E"/>
    <w:rsid w:val="00AE1E55"/>
    <w:rsid w:val="00AE2B97"/>
    <w:rsid w:val="00AE566C"/>
    <w:rsid w:val="00AE6110"/>
    <w:rsid w:val="00AF0745"/>
    <w:rsid w:val="00AF107F"/>
    <w:rsid w:val="00AF354D"/>
    <w:rsid w:val="00AF4CA9"/>
    <w:rsid w:val="00AF5549"/>
    <w:rsid w:val="00AF78A0"/>
    <w:rsid w:val="00B01A68"/>
    <w:rsid w:val="00B0275C"/>
    <w:rsid w:val="00B045C0"/>
    <w:rsid w:val="00B04754"/>
    <w:rsid w:val="00B05F4B"/>
    <w:rsid w:val="00B12C3B"/>
    <w:rsid w:val="00B175F9"/>
    <w:rsid w:val="00B20AF0"/>
    <w:rsid w:val="00B24751"/>
    <w:rsid w:val="00B32DB2"/>
    <w:rsid w:val="00B3618D"/>
    <w:rsid w:val="00B36707"/>
    <w:rsid w:val="00B37AA3"/>
    <w:rsid w:val="00B37D3A"/>
    <w:rsid w:val="00B37E2A"/>
    <w:rsid w:val="00B40CB1"/>
    <w:rsid w:val="00B41293"/>
    <w:rsid w:val="00B417DB"/>
    <w:rsid w:val="00B4279D"/>
    <w:rsid w:val="00B465B5"/>
    <w:rsid w:val="00B47A22"/>
    <w:rsid w:val="00B5232D"/>
    <w:rsid w:val="00B53A9A"/>
    <w:rsid w:val="00B60164"/>
    <w:rsid w:val="00B67752"/>
    <w:rsid w:val="00B720C2"/>
    <w:rsid w:val="00B778AD"/>
    <w:rsid w:val="00B8302A"/>
    <w:rsid w:val="00B83480"/>
    <w:rsid w:val="00B834EE"/>
    <w:rsid w:val="00B8395F"/>
    <w:rsid w:val="00B867EC"/>
    <w:rsid w:val="00B86C52"/>
    <w:rsid w:val="00B87C9D"/>
    <w:rsid w:val="00B90955"/>
    <w:rsid w:val="00BA5A45"/>
    <w:rsid w:val="00BB0EEA"/>
    <w:rsid w:val="00BB12E2"/>
    <w:rsid w:val="00BB15C8"/>
    <w:rsid w:val="00BB48D1"/>
    <w:rsid w:val="00BB4CFF"/>
    <w:rsid w:val="00BB611A"/>
    <w:rsid w:val="00BC0FBC"/>
    <w:rsid w:val="00BC1BC6"/>
    <w:rsid w:val="00BC725D"/>
    <w:rsid w:val="00BD05E3"/>
    <w:rsid w:val="00BD149C"/>
    <w:rsid w:val="00BD33F9"/>
    <w:rsid w:val="00BD4579"/>
    <w:rsid w:val="00BD518E"/>
    <w:rsid w:val="00BD710D"/>
    <w:rsid w:val="00BD7477"/>
    <w:rsid w:val="00BD7EDD"/>
    <w:rsid w:val="00BE0298"/>
    <w:rsid w:val="00BE14F7"/>
    <w:rsid w:val="00BE1E30"/>
    <w:rsid w:val="00BE7681"/>
    <w:rsid w:val="00BF01E9"/>
    <w:rsid w:val="00BF0FF0"/>
    <w:rsid w:val="00BF26F8"/>
    <w:rsid w:val="00BF4A27"/>
    <w:rsid w:val="00BF5133"/>
    <w:rsid w:val="00BF61D8"/>
    <w:rsid w:val="00BF65DC"/>
    <w:rsid w:val="00BF6A97"/>
    <w:rsid w:val="00C02546"/>
    <w:rsid w:val="00C02B31"/>
    <w:rsid w:val="00C02C4A"/>
    <w:rsid w:val="00C047E5"/>
    <w:rsid w:val="00C05843"/>
    <w:rsid w:val="00C06D66"/>
    <w:rsid w:val="00C074A7"/>
    <w:rsid w:val="00C07B28"/>
    <w:rsid w:val="00C13D9C"/>
    <w:rsid w:val="00C1494B"/>
    <w:rsid w:val="00C154E0"/>
    <w:rsid w:val="00C159F3"/>
    <w:rsid w:val="00C165C8"/>
    <w:rsid w:val="00C206E0"/>
    <w:rsid w:val="00C2340E"/>
    <w:rsid w:val="00C253C0"/>
    <w:rsid w:val="00C2580F"/>
    <w:rsid w:val="00C26421"/>
    <w:rsid w:val="00C270C9"/>
    <w:rsid w:val="00C27619"/>
    <w:rsid w:val="00C27762"/>
    <w:rsid w:val="00C32040"/>
    <w:rsid w:val="00C33E79"/>
    <w:rsid w:val="00C35065"/>
    <w:rsid w:val="00C356BE"/>
    <w:rsid w:val="00C37038"/>
    <w:rsid w:val="00C3794C"/>
    <w:rsid w:val="00C40C4B"/>
    <w:rsid w:val="00C43030"/>
    <w:rsid w:val="00C460FF"/>
    <w:rsid w:val="00C46B22"/>
    <w:rsid w:val="00C501C5"/>
    <w:rsid w:val="00C52764"/>
    <w:rsid w:val="00C52D5D"/>
    <w:rsid w:val="00C53FD4"/>
    <w:rsid w:val="00C5416E"/>
    <w:rsid w:val="00C5635B"/>
    <w:rsid w:val="00C57035"/>
    <w:rsid w:val="00C623FB"/>
    <w:rsid w:val="00C667B4"/>
    <w:rsid w:val="00C71BDB"/>
    <w:rsid w:val="00C71F52"/>
    <w:rsid w:val="00C72241"/>
    <w:rsid w:val="00C72AC2"/>
    <w:rsid w:val="00C7353A"/>
    <w:rsid w:val="00C75BEA"/>
    <w:rsid w:val="00C76000"/>
    <w:rsid w:val="00C765E5"/>
    <w:rsid w:val="00C766CD"/>
    <w:rsid w:val="00C76B76"/>
    <w:rsid w:val="00C80A42"/>
    <w:rsid w:val="00C8732E"/>
    <w:rsid w:val="00C873E7"/>
    <w:rsid w:val="00C94BE7"/>
    <w:rsid w:val="00C95F17"/>
    <w:rsid w:val="00C960BA"/>
    <w:rsid w:val="00CA145E"/>
    <w:rsid w:val="00CA1F03"/>
    <w:rsid w:val="00CA3179"/>
    <w:rsid w:val="00CA5CB7"/>
    <w:rsid w:val="00CB3324"/>
    <w:rsid w:val="00CB36F9"/>
    <w:rsid w:val="00CB4D0E"/>
    <w:rsid w:val="00CB615E"/>
    <w:rsid w:val="00CB6F52"/>
    <w:rsid w:val="00CB6FB2"/>
    <w:rsid w:val="00CB781E"/>
    <w:rsid w:val="00CC3FF7"/>
    <w:rsid w:val="00CC5C7D"/>
    <w:rsid w:val="00CC7853"/>
    <w:rsid w:val="00CD37A3"/>
    <w:rsid w:val="00CD404E"/>
    <w:rsid w:val="00CD6C44"/>
    <w:rsid w:val="00CD7677"/>
    <w:rsid w:val="00CE0C99"/>
    <w:rsid w:val="00CE4ECA"/>
    <w:rsid w:val="00CE51F3"/>
    <w:rsid w:val="00CE5627"/>
    <w:rsid w:val="00CE70F1"/>
    <w:rsid w:val="00CF1EE5"/>
    <w:rsid w:val="00CF3C08"/>
    <w:rsid w:val="00CF4D2C"/>
    <w:rsid w:val="00CF60C2"/>
    <w:rsid w:val="00D00082"/>
    <w:rsid w:val="00D01822"/>
    <w:rsid w:val="00D033D6"/>
    <w:rsid w:val="00D0381E"/>
    <w:rsid w:val="00D05066"/>
    <w:rsid w:val="00D05CF1"/>
    <w:rsid w:val="00D13633"/>
    <w:rsid w:val="00D15E23"/>
    <w:rsid w:val="00D21050"/>
    <w:rsid w:val="00D24DBA"/>
    <w:rsid w:val="00D34694"/>
    <w:rsid w:val="00D34CA4"/>
    <w:rsid w:val="00D377B1"/>
    <w:rsid w:val="00D4396C"/>
    <w:rsid w:val="00D43F68"/>
    <w:rsid w:val="00D451DA"/>
    <w:rsid w:val="00D5309B"/>
    <w:rsid w:val="00D54937"/>
    <w:rsid w:val="00D57819"/>
    <w:rsid w:val="00D61738"/>
    <w:rsid w:val="00D62F24"/>
    <w:rsid w:val="00D66F6A"/>
    <w:rsid w:val="00D6766F"/>
    <w:rsid w:val="00D70E04"/>
    <w:rsid w:val="00D70E58"/>
    <w:rsid w:val="00D71530"/>
    <w:rsid w:val="00D7186A"/>
    <w:rsid w:val="00D741FC"/>
    <w:rsid w:val="00D74DAA"/>
    <w:rsid w:val="00D75C63"/>
    <w:rsid w:val="00D76EA2"/>
    <w:rsid w:val="00D830FB"/>
    <w:rsid w:val="00D85617"/>
    <w:rsid w:val="00D85F1C"/>
    <w:rsid w:val="00D90081"/>
    <w:rsid w:val="00D919AE"/>
    <w:rsid w:val="00D92043"/>
    <w:rsid w:val="00D929AF"/>
    <w:rsid w:val="00D9525C"/>
    <w:rsid w:val="00D95497"/>
    <w:rsid w:val="00D97DDF"/>
    <w:rsid w:val="00DA5596"/>
    <w:rsid w:val="00DB2921"/>
    <w:rsid w:val="00DB3AB7"/>
    <w:rsid w:val="00DB49CA"/>
    <w:rsid w:val="00DB626C"/>
    <w:rsid w:val="00DB7E17"/>
    <w:rsid w:val="00DC1761"/>
    <w:rsid w:val="00DC2005"/>
    <w:rsid w:val="00DC2B0F"/>
    <w:rsid w:val="00DC3B80"/>
    <w:rsid w:val="00DC52C5"/>
    <w:rsid w:val="00DC73A1"/>
    <w:rsid w:val="00DD1CD0"/>
    <w:rsid w:val="00DD2B58"/>
    <w:rsid w:val="00DD4495"/>
    <w:rsid w:val="00DD6477"/>
    <w:rsid w:val="00DD6519"/>
    <w:rsid w:val="00DD6E9C"/>
    <w:rsid w:val="00DD6EC4"/>
    <w:rsid w:val="00DE1948"/>
    <w:rsid w:val="00DE298F"/>
    <w:rsid w:val="00DE352C"/>
    <w:rsid w:val="00DF02A6"/>
    <w:rsid w:val="00DF43A0"/>
    <w:rsid w:val="00DF5657"/>
    <w:rsid w:val="00DF690F"/>
    <w:rsid w:val="00DF6E33"/>
    <w:rsid w:val="00E00F5F"/>
    <w:rsid w:val="00E01A06"/>
    <w:rsid w:val="00E0536A"/>
    <w:rsid w:val="00E10F64"/>
    <w:rsid w:val="00E113A4"/>
    <w:rsid w:val="00E12C23"/>
    <w:rsid w:val="00E225DA"/>
    <w:rsid w:val="00E22EB7"/>
    <w:rsid w:val="00E24483"/>
    <w:rsid w:val="00E24CCD"/>
    <w:rsid w:val="00E2525D"/>
    <w:rsid w:val="00E275C0"/>
    <w:rsid w:val="00E3436B"/>
    <w:rsid w:val="00E40177"/>
    <w:rsid w:val="00E4191B"/>
    <w:rsid w:val="00E44954"/>
    <w:rsid w:val="00E45181"/>
    <w:rsid w:val="00E46E16"/>
    <w:rsid w:val="00E503EB"/>
    <w:rsid w:val="00E52C2D"/>
    <w:rsid w:val="00E55D16"/>
    <w:rsid w:val="00E71010"/>
    <w:rsid w:val="00E713CD"/>
    <w:rsid w:val="00E7198B"/>
    <w:rsid w:val="00E7491B"/>
    <w:rsid w:val="00E7536D"/>
    <w:rsid w:val="00E757F0"/>
    <w:rsid w:val="00E76D5B"/>
    <w:rsid w:val="00E8088A"/>
    <w:rsid w:val="00E84802"/>
    <w:rsid w:val="00E86748"/>
    <w:rsid w:val="00E86CF5"/>
    <w:rsid w:val="00E87909"/>
    <w:rsid w:val="00E87F5C"/>
    <w:rsid w:val="00E90C14"/>
    <w:rsid w:val="00E90E85"/>
    <w:rsid w:val="00E91901"/>
    <w:rsid w:val="00E91D3B"/>
    <w:rsid w:val="00E93A21"/>
    <w:rsid w:val="00E94CCB"/>
    <w:rsid w:val="00E95D19"/>
    <w:rsid w:val="00E96D7C"/>
    <w:rsid w:val="00EA4A81"/>
    <w:rsid w:val="00EB60DA"/>
    <w:rsid w:val="00EB72B2"/>
    <w:rsid w:val="00EB781E"/>
    <w:rsid w:val="00EB7899"/>
    <w:rsid w:val="00EC7665"/>
    <w:rsid w:val="00EC779F"/>
    <w:rsid w:val="00ED2D29"/>
    <w:rsid w:val="00ED321F"/>
    <w:rsid w:val="00ED4140"/>
    <w:rsid w:val="00ED57BC"/>
    <w:rsid w:val="00ED5B1F"/>
    <w:rsid w:val="00ED7122"/>
    <w:rsid w:val="00ED7281"/>
    <w:rsid w:val="00ED74F9"/>
    <w:rsid w:val="00EE0E71"/>
    <w:rsid w:val="00EE0EF3"/>
    <w:rsid w:val="00EE2D3C"/>
    <w:rsid w:val="00EE328F"/>
    <w:rsid w:val="00EE45DE"/>
    <w:rsid w:val="00EE619D"/>
    <w:rsid w:val="00EF12A9"/>
    <w:rsid w:val="00EF57DE"/>
    <w:rsid w:val="00EF6F3F"/>
    <w:rsid w:val="00F00311"/>
    <w:rsid w:val="00F00E50"/>
    <w:rsid w:val="00F038D3"/>
    <w:rsid w:val="00F0514B"/>
    <w:rsid w:val="00F060C2"/>
    <w:rsid w:val="00F06BF0"/>
    <w:rsid w:val="00F16984"/>
    <w:rsid w:val="00F16CF2"/>
    <w:rsid w:val="00F20B10"/>
    <w:rsid w:val="00F211FE"/>
    <w:rsid w:val="00F22100"/>
    <w:rsid w:val="00F25392"/>
    <w:rsid w:val="00F261BA"/>
    <w:rsid w:val="00F35D8B"/>
    <w:rsid w:val="00F40BFD"/>
    <w:rsid w:val="00F41CA3"/>
    <w:rsid w:val="00F42ACB"/>
    <w:rsid w:val="00F42D76"/>
    <w:rsid w:val="00F43CA5"/>
    <w:rsid w:val="00F441CF"/>
    <w:rsid w:val="00F44A62"/>
    <w:rsid w:val="00F45B72"/>
    <w:rsid w:val="00F504B2"/>
    <w:rsid w:val="00F51E5D"/>
    <w:rsid w:val="00F54082"/>
    <w:rsid w:val="00F602FE"/>
    <w:rsid w:val="00F61EEB"/>
    <w:rsid w:val="00F6226F"/>
    <w:rsid w:val="00F6493D"/>
    <w:rsid w:val="00F64B72"/>
    <w:rsid w:val="00F679C0"/>
    <w:rsid w:val="00F67A79"/>
    <w:rsid w:val="00F70DCB"/>
    <w:rsid w:val="00F70E72"/>
    <w:rsid w:val="00F71B9C"/>
    <w:rsid w:val="00F76570"/>
    <w:rsid w:val="00F834A6"/>
    <w:rsid w:val="00F8551B"/>
    <w:rsid w:val="00F85F6E"/>
    <w:rsid w:val="00F87A34"/>
    <w:rsid w:val="00F936E5"/>
    <w:rsid w:val="00F941F3"/>
    <w:rsid w:val="00F973D6"/>
    <w:rsid w:val="00F97D79"/>
    <w:rsid w:val="00FA03AC"/>
    <w:rsid w:val="00FA0A18"/>
    <w:rsid w:val="00FA1A99"/>
    <w:rsid w:val="00FA297A"/>
    <w:rsid w:val="00FA4E1C"/>
    <w:rsid w:val="00FA66FB"/>
    <w:rsid w:val="00FA689F"/>
    <w:rsid w:val="00FA7B20"/>
    <w:rsid w:val="00FB0522"/>
    <w:rsid w:val="00FB3094"/>
    <w:rsid w:val="00FB4419"/>
    <w:rsid w:val="00FC019B"/>
    <w:rsid w:val="00FC22E7"/>
    <w:rsid w:val="00FC4CA0"/>
    <w:rsid w:val="00FC5CCE"/>
    <w:rsid w:val="00FC6A4C"/>
    <w:rsid w:val="00FD1611"/>
    <w:rsid w:val="00FD45EB"/>
    <w:rsid w:val="00FD5C74"/>
    <w:rsid w:val="00FE00BA"/>
    <w:rsid w:val="00FE084A"/>
    <w:rsid w:val="00FE416A"/>
    <w:rsid w:val="00FE52AC"/>
    <w:rsid w:val="00FE57E0"/>
    <w:rsid w:val="00FF10A5"/>
    <w:rsid w:val="00FF1D0C"/>
    <w:rsid w:val="00FF3F00"/>
    <w:rsid w:val="00FF7F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25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30E0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76D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76D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30E09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C960BA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E76D5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76D5B"/>
    <w:rPr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EB7899"/>
  </w:style>
  <w:style w:type="character" w:styleId="a4">
    <w:name w:val="Emphasis"/>
    <w:basedOn w:val="a0"/>
    <w:uiPriority w:val="20"/>
    <w:qFormat/>
    <w:rsid w:val="004B4087"/>
    <w:rPr>
      <w:i/>
      <w:iCs/>
    </w:rPr>
  </w:style>
  <w:style w:type="paragraph" w:styleId="a5">
    <w:name w:val="No Spacing"/>
    <w:link w:val="Char"/>
    <w:uiPriority w:val="1"/>
    <w:qFormat/>
    <w:rsid w:val="000A2233"/>
    <w:rPr>
      <w:kern w:val="0"/>
      <w:sz w:val="22"/>
    </w:rPr>
  </w:style>
  <w:style w:type="character" w:customStyle="1" w:styleId="Char">
    <w:name w:val="无间隔 Char"/>
    <w:basedOn w:val="a0"/>
    <w:link w:val="a5"/>
    <w:uiPriority w:val="1"/>
    <w:rsid w:val="000A2233"/>
    <w:rPr>
      <w:kern w:val="0"/>
      <w:sz w:val="22"/>
    </w:rPr>
  </w:style>
  <w:style w:type="paragraph" w:styleId="a6">
    <w:name w:val="Title"/>
    <w:basedOn w:val="a"/>
    <w:next w:val="a"/>
    <w:link w:val="Char0"/>
    <w:qFormat/>
    <w:rsid w:val="000A223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6"/>
    <w:rsid w:val="000A223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header"/>
    <w:basedOn w:val="a"/>
    <w:link w:val="Char1"/>
    <w:uiPriority w:val="99"/>
    <w:unhideWhenUsed/>
    <w:rsid w:val="007510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751013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7510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751013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8F456A"/>
    <w:pPr>
      <w:tabs>
        <w:tab w:val="left" w:pos="840"/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unhideWhenUsed/>
    <w:rsid w:val="0075101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F456A"/>
    <w:pPr>
      <w:tabs>
        <w:tab w:val="right" w:leader="dot" w:pos="8296"/>
      </w:tabs>
      <w:ind w:leftChars="400" w:left="840"/>
    </w:pPr>
  </w:style>
  <w:style w:type="character" w:styleId="a9">
    <w:name w:val="Hyperlink"/>
    <w:basedOn w:val="a0"/>
    <w:uiPriority w:val="99"/>
    <w:unhideWhenUsed/>
    <w:rsid w:val="00751013"/>
    <w:rPr>
      <w:color w:val="0563C1" w:themeColor="hyperlink"/>
      <w:u w:val="single"/>
    </w:rPr>
  </w:style>
  <w:style w:type="character" w:styleId="aa">
    <w:name w:val="FollowedHyperlink"/>
    <w:basedOn w:val="a0"/>
    <w:uiPriority w:val="99"/>
    <w:semiHidden/>
    <w:unhideWhenUsed/>
    <w:rsid w:val="00FA4E1C"/>
    <w:rPr>
      <w:color w:val="954F72" w:themeColor="followedHyperlink"/>
      <w:u w:val="single"/>
    </w:rPr>
  </w:style>
  <w:style w:type="paragraph" w:styleId="ab">
    <w:name w:val="Balloon Text"/>
    <w:basedOn w:val="a"/>
    <w:link w:val="Char3"/>
    <w:uiPriority w:val="99"/>
    <w:semiHidden/>
    <w:unhideWhenUsed/>
    <w:rsid w:val="00C27762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C2776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34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374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34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5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145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0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1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55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0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672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42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5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6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1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1.png"/><Relationship Id="rId26" Type="http://schemas.openxmlformats.org/officeDocument/2006/relationships/image" Target="media/image7.png"/><Relationship Id="rId39" Type="http://schemas.openxmlformats.org/officeDocument/2006/relationships/image" Target="media/image20.png"/><Relationship Id="rId3" Type="http://schemas.openxmlformats.org/officeDocument/2006/relationships/numbering" Target="numbering.xml"/><Relationship Id="rId21" Type="http://schemas.openxmlformats.org/officeDocument/2006/relationships/image" Target="media/image4.emf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hyperlink" Target="http://ecampus.nfu.edu.cn/csf" TargetMode="External"/><Relationship Id="rId25" Type="http://schemas.openxmlformats.org/officeDocument/2006/relationships/image" Target="media/image6.png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3.png"/><Relationship Id="rId29" Type="http://schemas.openxmlformats.org/officeDocument/2006/relationships/image" Target="media/image10.png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image" Target="media/image5.png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23" Type="http://schemas.openxmlformats.org/officeDocument/2006/relationships/hyperlink" Target="http://ecampus.nfu.edu.cn/csf" TargetMode="External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49" Type="http://schemas.openxmlformats.org/officeDocument/2006/relationships/image" Target="media/image30.png"/><Relationship Id="rId10" Type="http://schemas.openxmlformats.org/officeDocument/2006/relationships/header" Target="header1.xml"/><Relationship Id="rId19" Type="http://schemas.openxmlformats.org/officeDocument/2006/relationships/image" Target="media/image2.png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52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oleObject" Target="embeddings/oleObject1.bin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8" Type="http://schemas.openxmlformats.org/officeDocument/2006/relationships/footnotes" Target="footnotes.xml"/><Relationship Id="rId51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9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2F8DA75-2172-4EEE-8299-173F405FD9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3</TotalTime>
  <Pages>14</Pages>
  <Words>822</Words>
  <Characters>4691</Characters>
  <Application>Microsoft Office Word</Application>
  <DocSecurity>0</DocSecurity>
  <Lines>39</Lines>
  <Paragraphs>11</Paragraphs>
  <ScaleCrop>false</ScaleCrop>
  <Company>中山大学南方学院信息化建设中心</Company>
  <LinksUpToDate>false</LinksUpToDate>
  <CharactersWithSpaces>55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选课系统</dc:title>
  <dc:subject>使用手册</dc:subject>
  <dc:creator>徐亮</dc:creator>
  <cp:lastModifiedBy>lenovo</cp:lastModifiedBy>
  <cp:revision>91</cp:revision>
  <dcterms:created xsi:type="dcterms:W3CDTF">2018-09-13T15:09:00Z</dcterms:created>
  <dcterms:modified xsi:type="dcterms:W3CDTF">2018-09-25T07:14:00Z</dcterms:modified>
</cp:coreProperties>
</file>